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CAEC53B" w14:textId="3541C7C3" w:rsidR="003F7AA5" w:rsidRDefault="00D1380A" w:rsidP="003F7AA5">
      <w:pPr>
        <w:ind w:firstLine="720"/>
        <w:jc w:val="center"/>
        <w:rPr>
          <w:b/>
          <w:bCs/>
          <w:sz w:val="28"/>
          <w:szCs w:val="28"/>
          <w:highlight w:val="cyan"/>
          <w:u w:val="single"/>
        </w:rPr>
      </w:pPr>
      <w:r w:rsidRPr="004B58E5">
        <w:rPr>
          <w:b/>
          <w:bCs/>
          <w:sz w:val="32"/>
          <w:szCs w:val="32"/>
          <w:highlight w:val="yellow"/>
          <w:u w:val="single"/>
        </w:rPr>
        <w:t xml:space="preserve">CAPSTONE </w:t>
      </w:r>
      <w:r w:rsidRPr="00D1380A">
        <w:rPr>
          <w:b/>
          <w:bCs/>
          <w:sz w:val="32"/>
          <w:szCs w:val="32"/>
          <w:highlight w:val="yellow"/>
          <w:u w:val="single"/>
        </w:rPr>
        <w:t>PROJECT 3</w:t>
      </w:r>
    </w:p>
    <w:p w14:paraId="4058BB14" w14:textId="77777777" w:rsidR="003F7AA5" w:rsidRDefault="003F7AA5" w:rsidP="00D1380A">
      <w:pPr>
        <w:jc w:val="center"/>
        <w:rPr>
          <w:b/>
          <w:bCs/>
          <w:sz w:val="28"/>
          <w:szCs w:val="28"/>
          <w:highlight w:val="cyan"/>
          <w:u w:val="single"/>
        </w:rPr>
      </w:pPr>
    </w:p>
    <w:p w14:paraId="12A36301" w14:textId="47D137DC" w:rsidR="00D1380A" w:rsidRDefault="00D1380A" w:rsidP="00D1380A">
      <w:pPr>
        <w:jc w:val="center"/>
        <w:rPr>
          <w:b/>
          <w:bCs/>
          <w:sz w:val="28"/>
          <w:szCs w:val="28"/>
          <w:u w:val="single"/>
        </w:rPr>
      </w:pPr>
      <w:r w:rsidRPr="003316FE">
        <w:rPr>
          <w:b/>
          <w:bCs/>
          <w:sz w:val="28"/>
          <w:szCs w:val="28"/>
          <w:highlight w:val="cyan"/>
          <w:u w:val="single"/>
        </w:rPr>
        <w:t>Question 1:</w:t>
      </w:r>
      <w:r w:rsidRPr="003316FE">
        <w:rPr>
          <w:highlight w:val="cyan"/>
        </w:rPr>
        <w:t xml:space="preserve"> </w:t>
      </w:r>
      <w:r w:rsidRPr="00D1380A">
        <w:rPr>
          <w:sz w:val="28"/>
          <w:szCs w:val="28"/>
        </w:rPr>
        <w:t>Use Case Diagram</w:t>
      </w:r>
    </w:p>
    <w:p w14:paraId="260D2F5A" w14:textId="77777777" w:rsidR="003F7AA5" w:rsidRDefault="003F7AA5" w:rsidP="003F7AA5">
      <w:pPr>
        <w:rPr>
          <w:b/>
          <w:bCs/>
          <w:sz w:val="28"/>
          <w:szCs w:val="28"/>
          <w:u w:val="single"/>
        </w:rPr>
      </w:pPr>
    </w:p>
    <w:p w14:paraId="7BBFAEA9" w14:textId="2E87A93C" w:rsidR="003F7AA5" w:rsidRDefault="003F7AA5" w:rsidP="003F7AA5">
      <w:pPr>
        <w:tabs>
          <w:tab w:val="left" w:pos="1695"/>
        </w:tabs>
        <w:rPr>
          <w:b/>
          <w:bCs/>
          <w:sz w:val="32"/>
          <w:szCs w:val="32"/>
          <w:u w:val="single"/>
        </w:rPr>
      </w:pPr>
      <w:r>
        <w:rPr>
          <w:sz w:val="28"/>
          <w:szCs w:val="28"/>
        </w:rPr>
        <w:tab/>
      </w:r>
      <w:r>
        <w:object w:dxaOrig="10362" w:dyaOrig="14977" w14:anchorId="0C2BA4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553.5pt" o:ole="">
            <v:imagedata r:id="rId7" o:title=""/>
          </v:shape>
          <o:OLEObject Type="Embed" ProgID="Visio.Drawing.11" ShapeID="_x0000_i1025" DrawAspect="Content" ObjectID="_1812416613" r:id="rId8"/>
        </w:object>
      </w:r>
    </w:p>
    <w:p w14:paraId="13ED21A1" w14:textId="1E4C59BF" w:rsidR="00F24539" w:rsidRDefault="00F24539" w:rsidP="00D1380A">
      <w:pPr>
        <w:ind w:firstLine="720"/>
        <w:jc w:val="center"/>
        <w:rPr>
          <w:b/>
          <w:bCs/>
          <w:sz w:val="32"/>
          <w:szCs w:val="32"/>
          <w:u w:val="single"/>
        </w:rPr>
      </w:pPr>
      <w:r>
        <w:rPr>
          <w:b/>
          <w:bCs/>
          <w:sz w:val="32"/>
          <w:szCs w:val="32"/>
          <w:u w:val="single"/>
        </w:rPr>
        <w:lastRenderedPageBreak/>
        <w:t>Use Case Specification</w:t>
      </w:r>
    </w:p>
    <w:p w14:paraId="6D62DA82" w14:textId="097236E5" w:rsidR="00F24539" w:rsidRDefault="00F24539" w:rsidP="00F24539">
      <w:r w:rsidRPr="00F24539">
        <w:rPr>
          <w:b/>
          <w:bCs/>
          <w:u w:val="single"/>
        </w:rPr>
        <w:t>Use Case Name</w:t>
      </w:r>
      <w:r>
        <w:t>: Payment application</w:t>
      </w:r>
    </w:p>
    <w:p w14:paraId="7D182362" w14:textId="4252CE3F" w:rsidR="00F24539" w:rsidRDefault="00F24539" w:rsidP="00F24539">
      <w:r w:rsidRPr="00F24539">
        <w:rPr>
          <w:b/>
          <w:bCs/>
          <w:u w:val="single"/>
        </w:rPr>
        <w:t>Description</w:t>
      </w:r>
      <w:r>
        <w:t>: The use case describes how the bank customer uses the interface to make payment</w:t>
      </w:r>
    </w:p>
    <w:p w14:paraId="272F3E91" w14:textId="334F3A2E" w:rsidR="00F24539" w:rsidRDefault="00F24539" w:rsidP="00F24539">
      <w:r w:rsidRPr="00F24539">
        <w:rPr>
          <w:b/>
          <w:bCs/>
          <w:u w:val="single"/>
        </w:rPr>
        <w:t>Actors</w:t>
      </w:r>
      <w:r>
        <w:t>: Customer, Server</w:t>
      </w:r>
    </w:p>
    <w:p w14:paraId="6A2FBDEC" w14:textId="4F72489A" w:rsidR="00F24539" w:rsidRDefault="00F24539" w:rsidP="00F24539">
      <w:r w:rsidRPr="00F24539">
        <w:rPr>
          <w:b/>
          <w:bCs/>
          <w:u w:val="single"/>
        </w:rPr>
        <w:t>Precondition</w:t>
      </w:r>
      <w:r>
        <w:t>: 1. Active Internet connection, Active Bank account</w:t>
      </w:r>
    </w:p>
    <w:p w14:paraId="469E76CB" w14:textId="5F162E6A" w:rsidR="00F24539" w:rsidRDefault="00F24539" w:rsidP="00F24539">
      <w:r w:rsidRPr="00F24539">
        <w:rPr>
          <w:b/>
          <w:bCs/>
          <w:u w:val="single"/>
        </w:rPr>
        <w:t>Post Condition</w:t>
      </w:r>
      <w:r>
        <w:t>: Payment successful page to be displayed</w:t>
      </w:r>
    </w:p>
    <w:p w14:paraId="12E990F9" w14:textId="57AE48CA" w:rsidR="00F24539" w:rsidRDefault="00F24539" w:rsidP="00F24539">
      <w:r w:rsidRPr="00F24539">
        <w:rPr>
          <w:b/>
          <w:bCs/>
          <w:u w:val="single"/>
        </w:rPr>
        <w:t>Basic Flow</w:t>
      </w:r>
      <w:r>
        <w:t>: Payment details are correct and payment is done successfully</w:t>
      </w:r>
    </w:p>
    <w:p w14:paraId="34858EA6" w14:textId="026120CB" w:rsidR="00F24539" w:rsidRDefault="00F24539" w:rsidP="00F24539">
      <w:r w:rsidRPr="00F24539">
        <w:rPr>
          <w:b/>
          <w:bCs/>
          <w:u w:val="single"/>
        </w:rPr>
        <w:t>Alternate Flow</w:t>
      </w:r>
      <w:r>
        <w:t>:</w:t>
      </w:r>
    </w:p>
    <w:p w14:paraId="53A05ADB" w14:textId="52B79BE0" w:rsidR="00F24539" w:rsidRDefault="00F24539" w:rsidP="00F24539">
      <w:pPr>
        <w:pStyle w:val="ListParagraph"/>
        <w:numPr>
          <w:ilvl w:val="0"/>
          <w:numId w:val="63"/>
        </w:numPr>
      </w:pPr>
      <w:proofErr w:type="spellStart"/>
      <w:r>
        <w:t>Netbanking</w:t>
      </w:r>
      <w:proofErr w:type="spellEnd"/>
      <w:r>
        <w:t xml:space="preserve"> details are wrong</w:t>
      </w:r>
    </w:p>
    <w:p w14:paraId="0629021A" w14:textId="6DD9D17E" w:rsidR="00F24539" w:rsidRDefault="00F24539" w:rsidP="00F24539">
      <w:pPr>
        <w:pStyle w:val="ListParagraph"/>
        <w:numPr>
          <w:ilvl w:val="0"/>
          <w:numId w:val="63"/>
        </w:numPr>
      </w:pPr>
      <w:r>
        <w:t>UPI Details are wrong</w:t>
      </w:r>
    </w:p>
    <w:p w14:paraId="2DDE5165" w14:textId="2E4B4D93" w:rsidR="00F24539" w:rsidRDefault="00F24539" w:rsidP="00F24539">
      <w:pPr>
        <w:pStyle w:val="ListParagraph"/>
        <w:numPr>
          <w:ilvl w:val="0"/>
          <w:numId w:val="63"/>
        </w:numPr>
      </w:pPr>
      <w:r>
        <w:t>Card details are wrong</w:t>
      </w:r>
    </w:p>
    <w:p w14:paraId="087C4A10" w14:textId="4C400822" w:rsidR="00F24539" w:rsidRDefault="00F24539" w:rsidP="00F24539">
      <w:r w:rsidRPr="00F24539">
        <w:rPr>
          <w:b/>
          <w:bCs/>
          <w:u w:val="single"/>
        </w:rPr>
        <w:t>Exceptional Flow</w:t>
      </w:r>
      <w:r>
        <w:t>:</w:t>
      </w:r>
    </w:p>
    <w:p w14:paraId="755B3807" w14:textId="3F649B86" w:rsidR="00F24539" w:rsidRDefault="00F24539" w:rsidP="00F24539">
      <w:r w:rsidRPr="00F24539">
        <w:rPr>
          <w:b/>
          <w:bCs/>
          <w:u w:val="single"/>
        </w:rPr>
        <w:t>Assumptions</w:t>
      </w:r>
      <w:r>
        <w:t>: User has all the payment details handy</w:t>
      </w:r>
    </w:p>
    <w:p w14:paraId="0AC0EA07" w14:textId="1ED779F9" w:rsidR="00F24539" w:rsidRPr="00F24539" w:rsidRDefault="00F24539" w:rsidP="00F24539">
      <w:pPr>
        <w:rPr>
          <w:b/>
          <w:bCs/>
          <w:u w:val="single"/>
        </w:rPr>
      </w:pPr>
      <w:r w:rsidRPr="00F24539">
        <w:rPr>
          <w:b/>
          <w:bCs/>
          <w:u w:val="single"/>
        </w:rPr>
        <w:t xml:space="preserve">Constraints: </w:t>
      </w:r>
    </w:p>
    <w:p w14:paraId="7EE5B13D" w14:textId="7BD1B6D2" w:rsidR="00F24539" w:rsidRDefault="00F24539" w:rsidP="00F24539">
      <w:r w:rsidRPr="00F24539">
        <w:rPr>
          <w:b/>
          <w:bCs/>
          <w:u w:val="single"/>
        </w:rPr>
        <w:t>Dependencies</w:t>
      </w:r>
      <w:r>
        <w:t xml:space="preserve">: Product is added to </w:t>
      </w:r>
      <w:proofErr w:type="gramStart"/>
      <w:r>
        <w:t>cart,</w:t>
      </w:r>
      <w:proofErr w:type="gramEnd"/>
      <w:r>
        <w:t xml:space="preserve"> account is logged in</w:t>
      </w:r>
    </w:p>
    <w:p w14:paraId="689337BA" w14:textId="2902E689" w:rsidR="00F24539" w:rsidRDefault="00F24539" w:rsidP="00F24539">
      <w:r w:rsidRPr="00F24539">
        <w:rPr>
          <w:b/>
          <w:bCs/>
          <w:u w:val="single"/>
        </w:rPr>
        <w:t>Input-Outputs</w:t>
      </w:r>
      <w:r>
        <w:t>: Input- Banking details</w:t>
      </w:r>
    </w:p>
    <w:p w14:paraId="57AB944A" w14:textId="0DF62D16" w:rsidR="00F24539" w:rsidRDefault="00F24539" w:rsidP="00F24539">
      <w:pPr>
        <w:ind w:left="720" w:firstLine="720"/>
      </w:pPr>
      <w:r>
        <w:t>Output</w:t>
      </w:r>
      <w:proofErr w:type="gramStart"/>
      <w:r>
        <w:t>-  Status</w:t>
      </w:r>
      <w:proofErr w:type="gramEnd"/>
      <w:r>
        <w:t xml:space="preserve"> flag, error</w:t>
      </w:r>
    </w:p>
    <w:p w14:paraId="182E0690" w14:textId="4C302C0F" w:rsidR="00F24539" w:rsidRDefault="00F24539" w:rsidP="00F24539">
      <w:r w:rsidRPr="00F24539">
        <w:rPr>
          <w:b/>
          <w:bCs/>
          <w:u w:val="single"/>
        </w:rPr>
        <w:t>Business Rule</w:t>
      </w:r>
      <w:r>
        <w:t xml:space="preserve">s- </w:t>
      </w:r>
    </w:p>
    <w:p w14:paraId="6256980A" w14:textId="6DF59777" w:rsidR="00F24539" w:rsidRDefault="00F24539" w:rsidP="00F24539">
      <w:pPr>
        <w:rPr>
          <w:b/>
          <w:bCs/>
          <w:u w:val="single"/>
        </w:rPr>
      </w:pPr>
      <w:proofErr w:type="gramStart"/>
      <w:r w:rsidRPr="00F24539">
        <w:rPr>
          <w:b/>
          <w:bCs/>
          <w:u w:val="single"/>
        </w:rPr>
        <w:t>Mis</w:t>
      </w:r>
      <w:proofErr w:type="gramEnd"/>
      <w:r w:rsidRPr="00F24539">
        <w:rPr>
          <w:b/>
          <w:bCs/>
          <w:u w:val="single"/>
        </w:rPr>
        <w:t xml:space="preserve"> info </w:t>
      </w:r>
    </w:p>
    <w:p w14:paraId="56AC40C4" w14:textId="77777777" w:rsidR="00F24539" w:rsidRDefault="00F24539" w:rsidP="00F24539">
      <w:pPr>
        <w:rPr>
          <w:b/>
          <w:bCs/>
          <w:u w:val="single"/>
        </w:rPr>
      </w:pPr>
    </w:p>
    <w:p w14:paraId="39110D5F" w14:textId="77777777" w:rsidR="00F24539" w:rsidRDefault="00F24539" w:rsidP="00F24539">
      <w:pPr>
        <w:rPr>
          <w:b/>
          <w:bCs/>
          <w:u w:val="single"/>
        </w:rPr>
      </w:pPr>
    </w:p>
    <w:p w14:paraId="112601E3" w14:textId="77777777" w:rsidR="00F24539" w:rsidRPr="00F24539" w:rsidRDefault="00F24539" w:rsidP="00F24539">
      <w:pPr>
        <w:rPr>
          <w:b/>
          <w:bCs/>
          <w:u w:val="single"/>
        </w:rPr>
      </w:pPr>
    </w:p>
    <w:p w14:paraId="2495926F" w14:textId="6401578C" w:rsidR="00D1380A" w:rsidRDefault="00D1380A" w:rsidP="00D1380A">
      <w:pPr>
        <w:jc w:val="center"/>
        <w:rPr>
          <w:sz w:val="28"/>
          <w:szCs w:val="28"/>
        </w:rPr>
      </w:pPr>
      <w:r w:rsidRPr="003316FE">
        <w:rPr>
          <w:b/>
          <w:bCs/>
          <w:sz w:val="28"/>
          <w:szCs w:val="28"/>
          <w:highlight w:val="cyan"/>
          <w:u w:val="single"/>
        </w:rPr>
        <w:t xml:space="preserve">Question </w:t>
      </w:r>
      <w:r>
        <w:rPr>
          <w:b/>
          <w:bCs/>
          <w:sz w:val="28"/>
          <w:szCs w:val="28"/>
          <w:highlight w:val="cyan"/>
          <w:u w:val="single"/>
        </w:rPr>
        <w:t>2</w:t>
      </w:r>
      <w:r w:rsidRPr="00D1380A">
        <w:t xml:space="preserve"> </w:t>
      </w:r>
      <w:r w:rsidRPr="00D1380A">
        <w:rPr>
          <w:b/>
          <w:bCs/>
          <w:sz w:val="28"/>
          <w:szCs w:val="28"/>
          <w:highlight w:val="cyan"/>
          <w:u w:val="single"/>
        </w:rPr>
        <w:t>Boundary Classes, Controller classes, Entity Classes</w:t>
      </w:r>
    </w:p>
    <w:p w14:paraId="2DD772A6" w14:textId="77777777" w:rsidR="00D1380A" w:rsidRPr="00D1380A" w:rsidRDefault="00D1380A" w:rsidP="00D1380A">
      <w:r w:rsidRPr="00D1380A">
        <w:t>In Object-Oriented Analysis and Design (OOAD), especially when using UML and the MVC (Model-View-Controller) pattern, we categorize system components into three types of classes:</w:t>
      </w:r>
    </w:p>
    <w:p w14:paraId="579320AB" w14:textId="77777777" w:rsidR="00D1380A" w:rsidRPr="00D1380A" w:rsidRDefault="00D1380A" w:rsidP="00D1380A">
      <w:pPr>
        <w:rPr>
          <w:b/>
          <w:bCs/>
        </w:rPr>
      </w:pPr>
      <w:r w:rsidRPr="00D1380A">
        <w:rPr>
          <w:b/>
          <w:bCs/>
        </w:rPr>
        <w:t>1. Entity Classes (Model Layer)</w:t>
      </w:r>
    </w:p>
    <w:p w14:paraId="42591A7C" w14:textId="4A5B5532" w:rsidR="00D1380A" w:rsidRPr="00D1380A" w:rsidRDefault="00924A08" w:rsidP="00D1380A">
      <w:r>
        <w:t>All model classes are represented as entity classes. The model class knows about all the data that need to be displayed. This represents the database (tables in the DB)</w:t>
      </w:r>
    </w:p>
    <w:p w14:paraId="6F59E322" w14:textId="77777777" w:rsidR="00D1380A" w:rsidRPr="00D1380A" w:rsidRDefault="00D1380A" w:rsidP="00D1380A">
      <w:r w:rsidRPr="00D1380A">
        <w:t>Examples:</w:t>
      </w:r>
    </w:p>
    <w:p w14:paraId="38AFF30C" w14:textId="43F25085" w:rsidR="00D1380A" w:rsidRDefault="003C12C8" w:rsidP="00D1380A">
      <w:pPr>
        <w:numPr>
          <w:ilvl w:val="0"/>
          <w:numId w:val="1"/>
        </w:numPr>
      </w:pPr>
      <w:proofErr w:type="spellStart"/>
      <w:r>
        <w:t>c</w:t>
      </w:r>
      <w:r w:rsidR="00924A08">
        <w:t>ustomer</w:t>
      </w:r>
      <w:r>
        <w:t>EntityClass</w:t>
      </w:r>
      <w:proofErr w:type="spellEnd"/>
    </w:p>
    <w:p w14:paraId="34955491" w14:textId="06FC778D" w:rsidR="00924A08" w:rsidRDefault="003C12C8" w:rsidP="00D1380A">
      <w:pPr>
        <w:numPr>
          <w:ilvl w:val="0"/>
          <w:numId w:val="1"/>
        </w:numPr>
      </w:pPr>
      <w:proofErr w:type="spellStart"/>
      <w:r>
        <w:t>cardEntityClass</w:t>
      </w:r>
      <w:proofErr w:type="spellEnd"/>
    </w:p>
    <w:p w14:paraId="23AAE6F6" w14:textId="05763EAB" w:rsidR="003C12C8" w:rsidRDefault="003C12C8" w:rsidP="00D1380A">
      <w:pPr>
        <w:numPr>
          <w:ilvl w:val="0"/>
          <w:numId w:val="1"/>
        </w:numPr>
      </w:pPr>
      <w:proofErr w:type="spellStart"/>
      <w:r>
        <w:t>cashEntityClass</w:t>
      </w:r>
      <w:proofErr w:type="spellEnd"/>
    </w:p>
    <w:p w14:paraId="02AD9559" w14:textId="0B14EACE" w:rsidR="003C12C8" w:rsidRDefault="003C12C8" w:rsidP="00D1380A">
      <w:pPr>
        <w:numPr>
          <w:ilvl w:val="0"/>
          <w:numId w:val="1"/>
        </w:numPr>
      </w:pPr>
      <w:proofErr w:type="spellStart"/>
      <w:r>
        <w:lastRenderedPageBreak/>
        <w:t>netbankingEntityClass</w:t>
      </w:r>
      <w:proofErr w:type="spellEnd"/>
    </w:p>
    <w:p w14:paraId="7F5EB74D" w14:textId="28425E03" w:rsidR="003C12C8" w:rsidRPr="00D1380A" w:rsidRDefault="003C12C8" w:rsidP="00D1380A">
      <w:pPr>
        <w:numPr>
          <w:ilvl w:val="0"/>
          <w:numId w:val="1"/>
        </w:numPr>
      </w:pPr>
      <w:proofErr w:type="spellStart"/>
      <w:r>
        <w:t>upiEntityClass</w:t>
      </w:r>
      <w:proofErr w:type="spellEnd"/>
    </w:p>
    <w:p w14:paraId="4010BF54" w14:textId="77777777" w:rsidR="00D1380A" w:rsidRPr="00D1380A" w:rsidRDefault="00000000" w:rsidP="00D1380A">
      <w:r>
        <w:pict w14:anchorId="7F8EC346">
          <v:rect id="_x0000_i1026" style="width:0;height:1.5pt" o:hralign="center" o:hrstd="t" o:hr="t" fillcolor="#a0a0a0" stroked="f"/>
        </w:pict>
      </w:r>
    </w:p>
    <w:p w14:paraId="5D88DC0B" w14:textId="77777777" w:rsidR="00D1380A" w:rsidRPr="00D1380A" w:rsidRDefault="00D1380A" w:rsidP="00D1380A">
      <w:r w:rsidRPr="00D1380A">
        <w:rPr>
          <w:rFonts w:ascii="Segoe UI Emoji" w:hAnsi="Segoe UI Emoji" w:cs="Segoe UI Emoji"/>
        </w:rPr>
        <w:t>🔹</w:t>
      </w:r>
      <w:r w:rsidRPr="00D1380A">
        <w:t xml:space="preserve"> 2. Boundary Classes (View Layer)</w:t>
      </w:r>
    </w:p>
    <w:p w14:paraId="666E8CBA" w14:textId="725E33EB" w:rsidR="00D1380A" w:rsidRPr="00D1380A" w:rsidRDefault="003C12C8" w:rsidP="00D1380A">
      <w:r>
        <w:t>The view represents the presentation of the application. The view class is the data required by the query. It is represented as boundary class.</w:t>
      </w:r>
    </w:p>
    <w:p w14:paraId="3A19A9A4" w14:textId="77777777" w:rsidR="00D1380A" w:rsidRPr="00D1380A" w:rsidRDefault="00D1380A" w:rsidP="00D1380A">
      <w:r w:rsidRPr="00D1380A">
        <w:t>Examples:</w:t>
      </w:r>
    </w:p>
    <w:p w14:paraId="1197AE0D" w14:textId="296EAD41" w:rsidR="00D1380A" w:rsidRDefault="003C12C8" w:rsidP="00D1380A">
      <w:pPr>
        <w:numPr>
          <w:ilvl w:val="0"/>
          <w:numId w:val="3"/>
        </w:numPr>
      </w:pPr>
      <w:proofErr w:type="spellStart"/>
      <w:r>
        <w:t>customerPaymentBoundary</w:t>
      </w:r>
      <w:proofErr w:type="spellEnd"/>
    </w:p>
    <w:p w14:paraId="4BB6F4BD" w14:textId="3BD1B343" w:rsidR="003C12C8" w:rsidRDefault="003C12C8" w:rsidP="00D1380A">
      <w:pPr>
        <w:numPr>
          <w:ilvl w:val="0"/>
          <w:numId w:val="3"/>
        </w:numPr>
      </w:pPr>
      <w:proofErr w:type="spellStart"/>
      <w:r>
        <w:t>payByCardBoundary</w:t>
      </w:r>
      <w:proofErr w:type="spellEnd"/>
    </w:p>
    <w:p w14:paraId="2DB89901" w14:textId="609E36B9" w:rsidR="003C12C8" w:rsidRDefault="003C12C8" w:rsidP="00D1380A">
      <w:pPr>
        <w:numPr>
          <w:ilvl w:val="0"/>
          <w:numId w:val="3"/>
        </w:numPr>
      </w:pPr>
      <w:proofErr w:type="spellStart"/>
      <w:r>
        <w:t>payByCashBoundary</w:t>
      </w:r>
      <w:proofErr w:type="spellEnd"/>
    </w:p>
    <w:p w14:paraId="72F6880E" w14:textId="741997F9" w:rsidR="003C12C8" w:rsidRDefault="003C12C8" w:rsidP="00D1380A">
      <w:pPr>
        <w:numPr>
          <w:ilvl w:val="0"/>
          <w:numId w:val="3"/>
        </w:numPr>
      </w:pPr>
      <w:proofErr w:type="spellStart"/>
      <w:r>
        <w:t>payByNBBoundary</w:t>
      </w:r>
      <w:proofErr w:type="spellEnd"/>
    </w:p>
    <w:p w14:paraId="2678CB41" w14:textId="197ABD9E" w:rsidR="003C12C8" w:rsidRDefault="003C12C8" w:rsidP="00D1380A">
      <w:pPr>
        <w:numPr>
          <w:ilvl w:val="0"/>
          <w:numId w:val="3"/>
        </w:numPr>
      </w:pPr>
      <w:proofErr w:type="spellStart"/>
      <w:r>
        <w:t>payByUPIBoundary</w:t>
      </w:r>
      <w:proofErr w:type="spellEnd"/>
    </w:p>
    <w:p w14:paraId="01F3CC60" w14:textId="77777777" w:rsidR="003C12C8" w:rsidRPr="00D1380A" w:rsidRDefault="003C12C8" w:rsidP="003C12C8"/>
    <w:p w14:paraId="281A68CB" w14:textId="77777777" w:rsidR="00D1380A" w:rsidRPr="00D1380A" w:rsidRDefault="00D1380A" w:rsidP="00D1380A">
      <w:r w:rsidRPr="00D1380A">
        <w:rPr>
          <w:rFonts w:ascii="Segoe UI Emoji" w:hAnsi="Segoe UI Emoji" w:cs="Segoe UI Emoji"/>
        </w:rPr>
        <w:t>🔹</w:t>
      </w:r>
      <w:r w:rsidRPr="00D1380A">
        <w:t xml:space="preserve"> 3. Controller Classes (Control Layer)</w:t>
      </w:r>
    </w:p>
    <w:p w14:paraId="18330831" w14:textId="45AAAA85" w:rsidR="00D1380A" w:rsidRPr="00D1380A" w:rsidRDefault="003C12C8" w:rsidP="00D1380A">
      <w:r>
        <w:t xml:space="preserve">Whenever a user sends request for something then it always goes through the controller. The controller intercepts the request from view and passes it on to the model for appropriate action. After the action has been taken on the data, the controller is responsible for directing the appropriate view to the user. </w:t>
      </w:r>
    </w:p>
    <w:p w14:paraId="6052533A" w14:textId="77777777" w:rsidR="00D1380A" w:rsidRPr="00D1380A" w:rsidRDefault="00000000" w:rsidP="00D1380A">
      <w:r>
        <w:pict w14:anchorId="7B9CA1E6">
          <v:rect id="_x0000_i1028" style="width:0;height:1.5pt" o:hralign="center" o:hrstd="t" o:hr="t" fillcolor="#a0a0a0" stroked="f"/>
        </w:pict>
      </w:r>
    </w:p>
    <w:p w14:paraId="70EEA940" w14:textId="77777777" w:rsidR="003F7AA5" w:rsidRDefault="003F7AA5" w:rsidP="00D1380A">
      <w:pPr>
        <w:rPr>
          <w:rFonts w:ascii="Segoe UI Emoji" w:hAnsi="Segoe UI Emoji" w:cs="Segoe UI Emoji"/>
        </w:rPr>
      </w:pPr>
    </w:p>
    <w:p w14:paraId="1C63F5C3" w14:textId="4FCB38B8" w:rsidR="003C12C8" w:rsidRPr="00F16E6B" w:rsidRDefault="00D1380A" w:rsidP="003C12C8">
      <w:r w:rsidRPr="00D1380A">
        <w:rPr>
          <w:rFonts w:ascii="Segoe UI Emoji" w:hAnsi="Segoe UI Emoji" w:cs="Segoe UI Emoji"/>
        </w:rPr>
        <w:t>📌</w:t>
      </w:r>
      <w:r w:rsidRPr="00D1380A">
        <w:t xml:space="preserve"> Example</w:t>
      </w:r>
      <w:r w:rsidR="003C12C8">
        <w:t>:</w:t>
      </w:r>
    </w:p>
    <w:p w14:paraId="34FC5C04" w14:textId="187024EF" w:rsidR="003D76C9" w:rsidRPr="00F16E6B" w:rsidRDefault="003C12C8" w:rsidP="003C12C8">
      <w:pPr>
        <w:pStyle w:val="ListParagraph"/>
        <w:numPr>
          <w:ilvl w:val="0"/>
          <w:numId w:val="64"/>
        </w:numPr>
      </w:pPr>
      <w:proofErr w:type="spellStart"/>
      <w:r>
        <w:t>PaymentController</w:t>
      </w:r>
      <w:proofErr w:type="spellEnd"/>
    </w:p>
    <w:p w14:paraId="218D8C23" w14:textId="77777777" w:rsidR="00D1380A" w:rsidRDefault="00D1380A"/>
    <w:p w14:paraId="7C3F217E" w14:textId="77777777" w:rsidR="00F16E6B" w:rsidRDefault="00F16E6B"/>
    <w:p w14:paraId="75D0B488" w14:textId="3ECFEBBD" w:rsidR="00F16E6B" w:rsidRDefault="00F16E6B" w:rsidP="00F16E6B">
      <w:pPr>
        <w:jc w:val="center"/>
        <w:rPr>
          <w:b/>
          <w:bCs/>
          <w:sz w:val="28"/>
          <w:szCs w:val="28"/>
          <w:u w:val="single"/>
        </w:rPr>
      </w:pPr>
      <w:r w:rsidRPr="003316FE">
        <w:rPr>
          <w:b/>
          <w:bCs/>
          <w:sz w:val="28"/>
          <w:szCs w:val="28"/>
          <w:highlight w:val="cyan"/>
          <w:u w:val="single"/>
        </w:rPr>
        <w:t xml:space="preserve">Question </w:t>
      </w:r>
      <w:r>
        <w:rPr>
          <w:b/>
          <w:bCs/>
          <w:sz w:val="28"/>
          <w:szCs w:val="28"/>
          <w:u w:val="single"/>
        </w:rPr>
        <w:t>3</w:t>
      </w:r>
      <w:r w:rsidRPr="00D1380A">
        <w:t xml:space="preserve"> </w:t>
      </w:r>
      <w:r w:rsidRPr="00F16E6B">
        <w:rPr>
          <w:b/>
          <w:bCs/>
          <w:sz w:val="28"/>
          <w:szCs w:val="28"/>
          <w:highlight w:val="cyan"/>
          <w:u w:val="single"/>
        </w:rPr>
        <w:t>Place these classes on a three tier Architecture</w:t>
      </w:r>
    </w:p>
    <w:p w14:paraId="507B6BE3" w14:textId="77777777" w:rsidR="00F55193" w:rsidRDefault="00F55193" w:rsidP="00F55193">
      <w:pPr>
        <w:rPr>
          <w:b/>
          <w:bCs/>
        </w:rPr>
      </w:pPr>
    </w:p>
    <w:p w14:paraId="5CF59263" w14:textId="3A346041" w:rsidR="004F1028" w:rsidRPr="00F55193" w:rsidRDefault="00F55193" w:rsidP="00F55193">
      <w:pPr>
        <w:pStyle w:val="ListParagraph"/>
        <w:numPr>
          <w:ilvl w:val="1"/>
          <w:numId w:val="3"/>
        </w:numPr>
      </w:pPr>
      <w:r w:rsidRPr="00F55193">
        <w:rPr>
          <w:b/>
          <w:bCs/>
        </w:rPr>
        <w:t>User Layer</w:t>
      </w:r>
    </w:p>
    <w:p w14:paraId="494BA0E0" w14:textId="14E44E96" w:rsidR="00F55193" w:rsidRDefault="00F55193" w:rsidP="00F55193">
      <w:pPr>
        <w:numPr>
          <w:ilvl w:val="0"/>
          <w:numId w:val="3"/>
        </w:numPr>
      </w:pPr>
      <w:proofErr w:type="spellStart"/>
      <w:r>
        <w:t>customerPaymentBoundary</w:t>
      </w:r>
      <w:proofErr w:type="spellEnd"/>
    </w:p>
    <w:p w14:paraId="75679002" w14:textId="2AC895FA" w:rsidR="00F55193" w:rsidRDefault="00F55193" w:rsidP="00F55193">
      <w:pPr>
        <w:numPr>
          <w:ilvl w:val="0"/>
          <w:numId w:val="3"/>
        </w:numPr>
      </w:pPr>
      <w:proofErr w:type="spellStart"/>
      <w:r>
        <w:t>payByCardBoundary</w:t>
      </w:r>
      <w:proofErr w:type="spellEnd"/>
    </w:p>
    <w:p w14:paraId="210C8661" w14:textId="77777777" w:rsidR="00F55193" w:rsidRDefault="00F55193" w:rsidP="00F55193">
      <w:pPr>
        <w:numPr>
          <w:ilvl w:val="0"/>
          <w:numId w:val="3"/>
        </w:numPr>
      </w:pPr>
      <w:proofErr w:type="spellStart"/>
      <w:r>
        <w:t>payByCashBoundary</w:t>
      </w:r>
      <w:proofErr w:type="spellEnd"/>
    </w:p>
    <w:p w14:paraId="788BEF35" w14:textId="77777777" w:rsidR="00F55193" w:rsidRDefault="00F55193" w:rsidP="00F55193">
      <w:pPr>
        <w:numPr>
          <w:ilvl w:val="0"/>
          <w:numId w:val="3"/>
        </w:numPr>
      </w:pPr>
      <w:proofErr w:type="spellStart"/>
      <w:r>
        <w:t>payByNBBoundary</w:t>
      </w:r>
      <w:proofErr w:type="spellEnd"/>
    </w:p>
    <w:p w14:paraId="2A2A9250" w14:textId="65048607" w:rsidR="00F55193" w:rsidRDefault="00F55193" w:rsidP="00F55193">
      <w:pPr>
        <w:pStyle w:val="ListParagraph"/>
        <w:ind w:left="765"/>
      </w:pPr>
      <w:proofErr w:type="spellStart"/>
      <w:r>
        <w:t>payByUPIBoundary</w:t>
      </w:r>
      <w:proofErr w:type="spellEnd"/>
    </w:p>
    <w:p w14:paraId="5F9CAD0B" w14:textId="2549B821" w:rsidR="00F55193" w:rsidRDefault="00F55193" w:rsidP="00F55193">
      <w:pPr>
        <w:pStyle w:val="ListParagraph"/>
        <w:ind w:left="765"/>
        <w:rPr>
          <w:b/>
          <w:bCs/>
        </w:rPr>
      </w:pPr>
      <w:r>
        <w:lastRenderedPageBreak/>
        <w:t xml:space="preserve">2.  </w:t>
      </w:r>
      <w:r>
        <w:rPr>
          <w:b/>
          <w:bCs/>
        </w:rPr>
        <w:t>Business Logic Layer</w:t>
      </w:r>
    </w:p>
    <w:p w14:paraId="0E4B670A" w14:textId="288EE14A" w:rsidR="00F55193" w:rsidRPr="00F55193" w:rsidRDefault="00F55193" w:rsidP="00F55193">
      <w:pPr>
        <w:pStyle w:val="ListParagraph"/>
        <w:numPr>
          <w:ilvl w:val="0"/>
          <w:numId w:val="64"/>
        </w:numPr>
        <w:rPr>
          <w:b/>
          <w:bCs/>
        </w:rPr>
      </w:pPr>
      <w:proofErr w:type="spellStart"/>
      <w:r>
        <w:t>paymentCOntrollerClass</w:t>
      </w:r>
      <w:proofErr w:type="spellEnd"/>
    </w:p>
    <w:p w14:paraId="2EC45D8F" w14:textId="4CE2F67E" w:rsidR="00F55193" w:rsidRDefault="00F55193" w:rsidP="00F55193">
      <w:pPr>
        <w:pStyle w:val="ListParagraph"/>
        <w:rPr>
          <w:b/>
          <w:bCs/>
        </w:rPr>
      </w:pPr>
    </w:p>
    <w:p w14:paraId="3F55598C" w14:textId="20EFB2D9" w:rsidR="00F55193" w:rsidRDefault="00F55193" w:rsidP="00F55193">
      <w:pPr>
        <w:pStyle w:val="ListParagraph"/>
        <w:rPr>
          <w:b/>
          <w:bCs/>
        </w:rPr>
      </w:pPr>
    </w:p>
    <w:p w14:paraId="7193C05F" w14:textId="77FACDF9" w:rsidR="00F55193" w:rsidRDefault="00F55193" w:rsidP="00F55193">
      <w:pPr>
        <w:pStyle w:val="ListParagraph"/>
        <w:rPr>
          <w:b/>
          <w:bCs/>
        </w:rPr>
      </w:pPr>
      <w:r>
        <w:rPr>
          <w:b/>
          <w:bCs/>
        </w:rPr>
        <w:t>3.Data Layer</w:t>
      </w:r>
    </w:p>
    <w:p w14:paraId="1852476A" w14:textId="77777777" w:rsidR="00F55193" w:rsidRDefault="00F55193" w:rsidP="00F55193">
      <w:pPr>
        <w:numPr>
          <w:ilvl w:val="0"/>
          <w:numId w:val="64"/>
        </w:numPr>
      </w:pPr>
      <w:proofErr w:type="spellStart"/>
      <w:r>
        <w:t>customerEntityClass</w:t>
      </w:r>
      <w:proofErr w:type="spellEnd"/>
    </w:p>
    <w:p w14:paraId="278A6628" w14:textId="77777777" w:rsidR="00F55193" w:rsidRDefault="00F55193" w:rsidP="00F55193">
      <w:pPr>
        <w:numPr>
          <w:ilvl w:val="0"/>
          <w:numId w:val="64"/>
        </w:numPr>
      </w:pPr>
      <w:proofErr w:type="spellStart"/>
      <w:r>
        <w:t>cardEntityClass</w:t>
      </w:r>
      <w:proofErr w:type="spellEnd"/>
    </w:p>
    <w:p w14:paraId="037DCC4D" w14:textId="77777777" w:rsidR="00F55193" w:rsidRDefault="00F55193" w:rsidP="00F55193">
      <w:pPr>
        <w:numPr>
          <w:ilvl w:val="0"/>
          <w:numId w:val="64"/>
        </w:numPr>
      </w:pPr>
      <w:proofErr w:type="spellStart"/>
      <w:r>
        <w:t>cashEntityClass</w:t>
      </w:r>
      <w:proofErr w:type="spellEnd"/>
    </w:p>
    <w:p w14:paraId="0C134931" w14:textId="77777777" w:rsidR="00F55193" w:rsidRDefault="00F55193" w:rsidP="00F55193">
      <w:pPr>
        <w:numPr>
          <w:ilvl w:val="0"/>
          <w:numId w:val="64"/>
        </w:numPr>
      </w:pPr>
      <w:proofErr w:type="spellStart"/>
      <w:r>
        <w:t>netbankingEntityClass</w:t>
      </w:r>
      <w:proofErr w:type="spellEnd"/>
    </w:p>
    <w:p w14:paraId="4246C486" w14:textId="5AEB9E83" w:rsidR="00F55193" w:rsidRPr="00F55193" w:rsidRDefault="00F55193" w:rsidP="00F55193">
      <w:pPr>
        <w:pStyle w:val="ListParagraph"/>
        <w:numPr>
          <w:ilvl w:val="0"/>
          <w:numId w:val="64"/>
        </w:numPr>
        <w:rPr>
          <w:b/>
          <w:bCs/>
        </w:rPr>
      </w:pPr>
      <w:proofErr w:type="spellStart"/>
      <w:r>
        <w:t>upiEntityClass</w:t>
      </w:r>
      <w:proofErr w:type="spellEnd"/>
    </w:p>
    <w:p w14:paraId="0288D6DA" w14:textId="77777777" w:rsidR="00F55193" w:rsidRDefault="00F55193" w:rsidP="00F55193">
      <w:pPr>
        <w:rPr>
          <w:b/>
          <w:bCs/>
        </w:rPr>
      </w:pPr>
    </w:p>
    <w:p w14:paraId="171B2868" w14:textId="77777777" w:rsidR="00F55193" w:rsidRDefault="00F55193" w:rsidP="00F55193">
      <w:pPr>
        <w:rPr>
          <w:b/>
          <w:bCs/>
        </w:rPr>
      </w:pPr>
    </w:p>
    <w:p w14:paraId="2F4FEB2F" w14:textId="77777777" w:rsidR="00F55193" w:rsidRDefault="00F55193" w:rsidP="00F55193">
      <w:pPr>
        <w:rPr>
          <w:b/>
          <w:bCs/>
        </w:rPr>
      </w:pPr>
    </w:p>
    <w:p w14:paraId="60F33481" w14:textId="77777777" w:rsidR="00F55193" w:rsidRDefault="00F55193" w:rsidP="00F55193">
      <w:pPr>
        <w:rPr>
          <w:b/>
          <w:bCs/>
        </w:rPr>
      </w:pPr>
    </w:p>
    <w:p w14:paraId="38FDE748" w14:textId="77777777" w:rsidR="00F55193" w:rsidRDefault="00F55193" w:rsidP="00F55193">
      <w:pPr>
        <w:rPr>
          <w:b/>
          <w:bCs/>
        </w:rPr>
      </w:pPr>
    </w:p>
    <w:p w14:paraId="00A720E6" w14:textId="77777777" w:rsidR="00F55193" w:rsidRDefault="00F55193" w:rsidP="00F55193">
      <w:pPr>
        <w:rPr>
          <w:b/>
          <w:bCs/>
        </w:rPr>
      </w:pPr>
    </w:p>
    <w:p w14:paraId="4239BA45" w14:textId="77777777" w:rsidR="00F55193" w:rsidRDefault="00F55193" w:rsidP="00F55193">
      <w:pPr>
        <w:rPr>
          <w:b/>
          <w:bCs/>
        </w:rPr>
      </w:pPr>
    </w:p>
    <w:p w14:paraId="44D03D8B" w14:textId="77777777" w:rsidR="00F55193" w:rsidRDefault="00F55193" w:rsidP="00F55193">
      <w:pPr>
        <w:rPr>
          <w:b/>
          <w:bCs/>
        </w:rPr>
      </w:pPr>
    </w:p>
    <w:p w14:paraId="3B8AE8BF" w14:textId="77777777" w:rsidR="00F55193" w:rsidRDefault="00F55193" w:rsidP="00F55193">
      <w:pPr>
        <w:rPr>
          <w:b/>
          <w:bCs/>
        </w:rPr>
      </w:pPr>
    </w:p>
    <w:p w14:paraId="043B795A" w14:textId="77777777" w:rsidR="00F55193" w:rsidRDefault="00F55193" w:rsidP="00F55193">
      <w:pPr>
        <w:rPr>
          <w:b/>
          <w:bCs/>
        </w:rPr>
      </w:pPr>
    </w:p>
    <w:p w14:paraId="5A394995" w14:textId="77777777" w:rsidR="00F55193" w:rsidRDefault="00F55193" w:rsidP="00F55193">
      <w:pPr>
        <w:rPr>
          <w:b/>
          <w:bCs/>
        </w:rPr>
      </w:pPr>
    </w:p>
    <w:p w14:paraId="4D326FF7" w14:textId="77777777" w:rsidR="00F55193" w:rsidRDefault="00F55193" w:rsidP="00F55193">
      <w:pPr>
        <w:rPr>
          <w:b/>
          <w:bCs/>
        </w:rPr>
      </w:pPr>
    </w:p>
    <w:p w14:paraId="0E54CECC" w14:textId="77777777" w:rsidR="00F55193" w:rsidRDefault="00F55193" w:rsidP="00F55193">
      <w:pPr>
        <w:rPr>
          <w:b/>
          <w:bCs/>
        </w:rPr>
      </w:pPr>
    </w:p>
    <w:p w14:paraId="77547DAD" w14:textId="77777777" w:rsidR="00F55193" w:rsidRDefault="00F55193" w:rsidP="00F55193">
      <w:pPr>
        <w:rPr>
          <w:b/>
          <w:bCs/>
        </w:rPr>
      </w:pPr>
    </w:p>
    <w:p w14:paraId="111A63D7" w14:textId="77777777" w:rsidR="00F55193" w:rsidRDefault="00F55193" w:rsidP="00F55193">
      <w:pPr>
        <w:rPr>
          <w:b/>
          <w:bCs/>
        </w:rPr>
      </w:pPr>
    </w:p>
    <w:p w14:paraId="6A7E874D" w14:textId="77777777" w:rsidR="00F55193" w:rsidRDefault="00F55193" w:rsidP="00F55193">
      <w:pPr>
        <w:rPr>
          <w:b/>
          <w:bCs/>
        </w:rPr>
      </w:pPr>
    </w:p>
    <w:p w14:paraId="52FEE4C0" w14:textId="77777777" w:rsidR="00F55193" w:rsidRDefault="00F55193" w:rsidP="00F55193">
      <w:pPr>
        <w:rPr>
          <w:b/>
          <w:bCs/>
        </w:rPr>
      </w:pPr>
    </w:p>
    <w:p w14:paraId="1B11FC60" w14:textId="77777777" w:rsidR="00F55193" w:rsidRDefault="00F55193" w:rsidP="00F55193">
      <w:pPr>
        <w:rPr>
          <w:b/>
          <w:bCs/>
        </w:rPr>
      </w:pPr>
    </w:p>
    <w:p w14:paraId="07659118" w14:textId="77777777" w:rsidR="00F55193" w:rsidRDefault="00F55193" w:rsidP="00F55193">
      <w:pPr>
        <w:rPr>
          <w:b/>
          <w:bCs/>
        </w:rPr>
      </w:pPr>
    </w:p>
    <w:p w14:paraId="53141BDB" w14:textId="77777777" w:rsidR="00F55193" w:rsidRDefault="00F55193" w:rsidP="00F55193">
      <w:pPr>
        <w:rPr>
          <w:b/>
          <w:bCs/>
        </w:rPr>
      </w:pPr>
    </w:p>
    <w:p w14:paraId="7A6E657B" w14:textId="77777777" w:rsidR="00F55193" w:rsidRPr="00F55193" w:rsidRDefault="00F55193" w:rsidP="00F55193">
      <w:pPr>
        <w:rPr>
          <w:b/>
          <w:bCs/>
        </w:rPr>
      </w:pPr>
    </w:p>
    <w:p w14:paraId="471BAD87" w14:textId="77777777" w:rsidR="004F1028" w:rsidRDefault="004F1028" w:rsidP="00F16E6B">
      <w:pPr>
        <w:ind w:left="360"/>
      </w:pPr>
    </w:p>
    <w:p w14:paraId="3399600E" w14:textId="63A90B95" w:rsidR="004F1028" w:rsidRDefault="004F1028" w:rsidP="00F16E6B">
      <w:pPr>
        <w:ind w:left="360"/>
        <w:rPr>
          <w:b/>
          <w:bCs/>
          <w:sz w:val="28"/>
          <w:szCs w:val="28"/>
          <w:u w:val="single"/>
        </w:rPr>
      </w:pPr>
      <w:r w:rsidRPr="00BF798B">
        <w:rPr>
          <w:b/>
          <w:bCs/>
          <w:sz w:val="28"/>
          <w:szCs w:val="28"/>
          <w:highlight w:val="cyan"/>
          <w:u w:val="single"/>
        </w:rPr>
        <w:lastRenderedPageBreak/>
        <w:t>Question 4 Domain Model</w:t>
      </w:r>
    </w:p>
    <w:p w14:paraId="12C636D0" w14:textId="799FEF20" w:rsidR="004F1028" w:rsidRDefault="004F1028" w:rsidP="00F55193">
      <w:r w:rsidRPr="00BF798B">
        <w:t xml:space="preserve">A domain model is a conceptual representation that defines the structure, relationships, and </w:t>
      </w:r>
      <w:proofErr w:type="spellStart"/>
      <w:r w:rsidRPr="00BF798B">
        <w:t>behavior</w:t>
      </w:r>
      <w:proofErr w:type="spellEnd"/>
      <w:r w:rsidRPr="00BF798B">
        <w:t xml:space="preserve"> of entities within a specific problem domain. </w:t>
      </w:r>
    </w:p>
    <w:p w14:paraId="74BD681D" w14:textId="77777777" w:rsidR="003F7AA5" w:rsidRDefault="003F7AA5" w:rsidP="00F16E6B">
      <w:pPr>
        <w:ind w:left="360"/>
      </w:pPr>
    </w:p>
    <w:p w14:paraId="15CBF509" w14:textId="77777777" w:rsidR="003F7AA5" w:rsidRDefault="003F7AA5" w:rsidP="00F16E6B">
      <w:pPr>
        <w:ind w:left="360"/>
      </w:pPr>
    </w:p>
    <w:p w14:paraId="567F2BAE" w14:textId="195A0A95" w:rsidR="00FD0BAE" w:rsidRPr="00BF798B" w:rsidRDefault="00FD0BAE" w:rsidP="00F16E6B">
      <w:pPr>
        <w:ind w:left="360"/>
      </w:pPr>
      <w:r>
        <w:object w:dxaOrig="6756" w:dyaOrig="10742" w14:anchorId="5AA2245E">
          <v:shape id="_x0000_i1031" type="#_x0000_t75" style="width:337.5pt;height:537pt" o:ole="">
            <v:imagedata r:id="rId9" o:title=""/>
          </v:shape>
          <o:OLEObject Type="Embed" ProgID="Visio.Drawing.11" ShapeID="_x0000_i1031" DrawAspect="Content" ObjectID="_1812416614" r:id="rId10"/>
        </w:object>
      </w:r>
    </w:p>
    <w:p w14:paraId="2C55019A" w14:textId="77777777" w:rsidR="00BF798B" w:rsidRDefault="00BF798B" w:rsidP="00F16E6B">
      <w:pPr>
        <w:ind w:left="360"/>
        <w:rPr>
          <w:sz w:val="28"/>
          <w:szCs w:val="28"/>
        </w:rPr>
      </w:pPr>
    </w:p>
    <w:p w14:paraId="1A03A829" w14:textId="77777777" w:rsidR="00BF798B" w:rsidRDefault="00BF798B" w:rsidP="00F16E6B">
      <w:pPr>
        <w:ind w:left="360"/>
        <w:rPr>
          <w:sz w:val="28"/>
          <w:szCs w:val="28"/>
        </w:rPr>
      </w:pPr>
    </w:p>
    <w:p w14:paraId="39A1B7DE" w14:textId="77777777" w:rsidR="00BF798B" w:rsidRDefault="00BF798B" w:rsidP="00F16E6B">
      <w:pPr>
        <w:ind w:left="360"/>
        <w:rPr>
          <w:sz w:val="28"/>
          <w:szCs w:val="28"/>
        </w:rPr>
      </w:pPr>
    </w:p>
    <w:p w14:paraId="37CC03CB" w14:textId="723A53BB" w:rsidR="00BF798B" w:rsidRDefault="00BF798B" w:rsidP="00BF798B">
      <w:pPr>
        <w:ind w:left="360"/>
        <w:rPr>
          <w:b/>
          <w:bCs/>
          <w:sz w:val="28"/>
          <w:szCs w:val="28"/>
          <w:u w:val="single"/>
        </w:rPr>
      </w:pPr>
      <w:r w:rsidRPr="00BF798B">
        <w:rPr>
          <w:b/>
          <w:bCs/>
          <w:sz w:val="28"/>
          <w:szCs w:val="28"/>
          <w:highlight w:val="cyan"/>
          <w:u w:val="single"/>
        </w:rPr>
        <w:t>Question 5 Sequence Diagram</w:t>
      </w:r>
    </w:p>
    <w:p w14:paraId="3B9EED15" w14:textId="6D7B3FA3" w:rsidR="00BF798B" w:rsidRDefault="00BF798B" w:rsidP="00BF798B">
      <w:pPr>
        <w:ind w:left="360"/>
      </w:pPr>
      <w:r>
        <w:t xml:space="preserve">A sequence diagram is </w:t>
      </w:r>
      <w:r w:rsidR="00F55193">
        <w:t>used primarily to show the interactions between classes in the sequential order in which those interactions occur.</w:t>
      </w:r>
    </w:p>
    <w:p w14:paraId="4E49CEB4" w14:textId="77777777" w:rsidR="00FD0BAE" w:rsidRDefault="00FD0BAE" w:rsidP="00BF798B">
      <w:pPr>
        <w:ind w:left="360"/>
      </w:pPr>
    </w:p>
    <w:p w14:paraId="071942EE" w14:textId="5937C719" w:rsidR="00FD0BAE" w:rsidRDefault="00FD0BAE" w:rsidP="00BF798B">
      <w:pPr>
        <w:ind w:left="360"/>
      </w:pPr>
      <w:r>
        <w:rPr>
          <w:noProof/>
        </w:rPr>
        <w:drawing>
          <wp:inline distT="0" distB="0" distL="0" distR="0" wp14:anchorId="5FE30203" wp14:editId="5A4DC314">
            <wp:extent cx="5731510" cy="3820795"/>
            <wp:effectExtent l="0" t="0" r="2540" b="8255"/>
            <wp:docPr id="2041921165" name="Picture 1" descr="Gener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enerated imag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3820795"/>
                    </a:xfrm>
                    <a:prstGeom prst="rect">
                      <a:avLst/>
                    </a:prstGeom>
                    <a:noFill/>
                    <a:ln>
                      <a:noFill/>
                    </a:ln>
                  </pic:spPr>
                </pic:pic>
              </a:graphicData>
            </a:graphic>
          </wp:inline>
        </w:drawing>
      </w:r>
    </w:p>
    <w:p w14:paraId="494C069F" w14:textId="77777777" w:rsidR="00BF798B" w:rsidRDefault="00BF798B" w:rsidP="00BF798B">
      <w:pPr>
        <w:ind w:left="360"/>
      </w:pPr>
    </w:p>
    <w:p w14:paraId="10069045" w14:textId="5E96B85F" w:rsidR="00BF798B" w:rsidRDefault="00BF798B" w:rsidP="00BF798B">
      <w:pPr>
        <w:ind w:left="360"/>
        <w:rPr>
          <w:b/>
          <w:bCs/>
          <w:sz w:val="28"/>
          <w:szCs w:val="28"/>
          <w:u w:val="single"/>
        </w:rPr>
      </w:pPr>
      <w:r w:rsidRPr="00BF798B">
        <w:rPr>
          <w:b/>
          <w:bCs/>
          <w:sz w:val="28"/>
          <w:szCs w:val="28"/>
          <w:highlight w:val="cyan"/>
          <w:u w:val="single"/>
        </w:rPr>
        <w:t>Question 6 Conceptual model</w:t>
      </w:r>
    </w:p>
    <w:p w14:paraId="0FA55BBC" w14:textId="77777777" w:rsidR="00BF798B" w:rsidRDefault="00BF798B" w:rsidP="00BF798B">
      <w:pPr>
        <w:ind w:left="360"/>
      </w:pPr>
    </w:p>
    <w:p w14:paraId="03CDFABA" w14:textId="4B32D84E" w:rsidR="00BF798B" w:rsidRDefault="00BF798B" w:rsidP="00BF798B">
      <w:pPr>
        <w:ind w:left="360"/>
      </w:pPr>
      <w:r>
        <w:t xml:space="preserve">A conceptual model is a </w:t>
      </w:r>
      <w:proofErr w:type="gramStart"/>
      <w:r>
        <w:t>high level</w:t>
      </w:r>
      <w:proofErr w:type="gramEnd"/>
      <w:r>
        <w:t xml:space="preserve"> representation </w:t>
      </w:r>
      <w:proofErr w:type="gramStart"/>
      <w:r>
        <w:t>of  a</w:t>
      </w:r>
      <w:proofErr w:type="gramEnd"/>
      <w:r>
        <w:t xml:space="preserve"> system that helps in understanding, </w:t>
      </w:r>
      <w:proofErr w:type="gramStart"/>
      <w:r>
        <w:t>visualizing</w:t>
      </w:r>
      <w:proofErr w:type="gramEnd"/>
      <w:r>
        <w:t xml:space="preserve"> and communicating the essential aspects of domain</w:t>
      </w:r>
    </w:p>
    <w:p w14:paraId="55A37596" w14:textId="6B877789" w:rsidR="00BF798B" w:rsidRDefault="00BF798B" w:rsidP="00BF798B">
      <w:pPr>
        <w:ind w:left="360"/>
      </w:pPr>
      <w:r>
        <w:t>It provides a clear and simplified view of domain, making it easier to understand.</w:t>
      </w:r>
    </w:p>
    <w:p w14:paraId="27E4102D" w14:textId="18A24AF5" w:rsidR="00BF798B" w:rsidRDefault="00BF798B" w:rsidP="00BF798B">
      <w:pPr>
        <w:ind w:left="360"/>
      </w:pPr>
      <w:r>
        <w:t>Key Elements of a conceptual model:</w:t>
      </w:r>
    </w:p>
    <w:p w14:paraId="30B192C9" w14:textId="61A8C4A4" w:rsidR="00BF798B" w:rsidRDefault="00BF798B" w:rsidP="00BF798B">
      <w:pPr>
        <w:pStyle w:val="ListParagraph"/>
        <w:numPr>
          <w:ilvl w:val="1"/>
          <w:numId w:val="3"/>
        </w:numPr>
      </w:pPr>
      <w:proofErr w:type="gramStart"/>
      <w:r>
        <w:t>Entities::</w:t>
      </w:r>
      <w:proofErr w:type="gramEnd"/>
      <w:r>
        <w:t xml:space="preserve"> Customer, product, </w:t>
      </w:r>
      <w:proofErr w:type="gramStart"/>
      <w:r>
        <w:t>order</w:t>
      </w:r>
      <w:proofErr w:type="gramEnd"/>
      <w:r>
        <w:t xml:space="preserve"> and payment</w:t>
      </w:r>
    </w:p>
    <w:p w14:paraId="08B49090" w14:textId="7BE1FE93" w:rsidR="00BF798B" w:rsidRDefault="00BF798B" w:rsidP="00BF798B">
      <w:pPr>
        <w:pStyle w:val="ListParagraph"/>
        <w:numPr>
          <w:ilvl w:val="1"/>
          <w:numId w:val="3"/>
        </w:numPr>
      </w:pPr>
      <w:proofErr w:type="gramStart"/>
      <w:r>
        <w:t>Attributes::</w:t>
      </w:r>
      <w:proofErr w:type="gramEnd"/>
      <w:r>
        <w:t xml:space="preserve"> </w:t>
      </w:r>
      <w:proofErr w:type="spellStart"/>
      <w:r>
        <w:t>CustomerID</w:t>
      </w:r>
      <w:proofErr w:type="spellEnd"/>
      <w:r>
        <w:t>, name, email, phone number</w:t>
      </w:r>
    </w:p>
    <w:p w14:paraId="495C7F5D" w14:textId="1A863BCF" w:rsidR="00BF798B" w:rsidRPr="00BF798B" w:rsidRDefault="00BF798B" w:rsidP="00BF798B">
      <w:pPr>
        <w:pStyle w:val="ListParagraph"/>
        <w:numPr>
          <w:ilvl w:val="1"/>
          <w:numId w:val="3"/>
        </w:numPr>
      </w:pPr>
      <w:proofErr w:type="gramStart"/>
      <w:r>
        <w:t>Relationships::</w:t>
      </w:r>
      <w:proofErr w:type="gramEnd"/>
      <w:r>
        <w:t xml:space="preserve"> For example, a customer places and order</w:t>
      </w:r>
    </w:p>
    <w:p w14:paraId="7FAA6A9D" w14:textId="77777777" w:rsidR="00BF798B" w:rsidRDefault="00BF798B" w:rsidP="00F16E6B">
      <w:pPr>
        <w:ind w:left="360"/>
        <w:rPr>
          <w:sz w:val="28"/>
          <w:szCs w:val="28"/>
        </w:rPr>
      </w:pPr>
    </w:p>
    <w:p w14:paraId="32585F83" w14:textId="77777777" w:rsidR="005358B5" w:rsidRDefault="005358B5" w:rsidP="00F16E6B">
      <w:pPr>
        <w:ind w:left="360"/>
        <w:rPr>
          <w:b/>
          <w:bCs/>
          <w:sz w:val="28"/>
          <w:szCs w:val="28"/>
          <w:highlight w:val="cyan"/>
          <w:u w:val="single"/>
        </w:rPr>
      </w:pPr>
    </w:p>
    <w:p w14:paraId="73F3E8FD" w14:textId="58C901D6" w:rsidR="004F1028" w:rsidRDefault="00BF798B" w:rsidP="005358B5">
      <w:pPr>
        <w:ind w:left="360" w:firstLine="360"/>
        <w:rPr>
          <w:b/>
          <w:bCs/>
          <w:sz w:val="28"/>
          <w:szCs w:val="28"/>
          <w:u w:val="single"/>
        </w:rPr>
      </w:pPr>
      <w:r w:rsidRPr="00BF798B">
        <w:rPr>
          <w:b/>
          <w:bCs/>
          <w:sz w:val="28"/>
          <w:szCs w:val="28"/>
          <w:highlight w:val="cyan"/>
          <w:u w:val="single"/>
        </w:rPr>
        <w:lastRenderedPageBreak/>
        <w:t>Question 7 MVC Architecture</w:t>
      </w:r>
    </w:p>
    <w:p w14:paraId="0E155807" w14:textId="44B34149" w:rsidR="00BF798B" w:rsidRDefault="00BF798B" w:rsidP="00F16E6B">
      <w:pPr>
        <w:ind w:left="360"/>
      </w:pPr>
      <w:r w:rsidRPr="00BF798B">
        <w:t>The</w:t>
      </w:r>
      <w:r>
        <w:t xml:space="preserve"> Model-View-Controller (MVC) framework is an architectural pattern that separates an application into 3 main logical components i.e. Model, View, Controller.</w:t>
      </w:r>
    </w:p>
    <w:p w14:paraId="6D68A753" w14:textId="77777777" w:rsidR="00475B9C" w:rsidRPr="00475B9C" w:rsidRDefault="00475B9C" w:rsidP="00475B9C">
      <w:pPr>
        <w:ind w:left="360"/>
      </w:pPr>
      <w:r w:rsidRPr="00475B9C">
        <w:rPr>
          <w:b/>
          <w:bCs/>
        </w:rPr>
        <w:t>MVC</w:t>
      </w:r>
      <w:r w:rsidRPr="00475B9C">
        <w:t xml:space="preserve"> stands for </w:t>
      </w:r>
      <w:r w:rsidRPr="00475B9C">
        <w:rPr>
          <w:b/>
          <w:bCs/>
        </w:rPr>
        <w:t>Model - View - Controller</w:t>
      </w:r>
      <w:r w:rsidRPr="00475B9C">
        <w:t>.</w:t>
      </w:r>
      <w:r w:rsidRPr="00475B9C">
        <w:br/>
        <w:t xml:space="preserve">It is a </w:t>
      </w:r>
      <w:r w:rsidRPr="00475B9C">
        <w:rPr>
          <w:b/>
          <w:bCs/>
        </w:rPr>
        <w:t>design pattern</w:t>
      </w:r>
      <w:r w:rsidRPr="00475B9C">
        <w:t xml:space="preserve"> that helps in separating an application into three interconnected component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07"/>
        <w:gridCol w:w="4386"/>
        <w:gridCol w:w="3133"/>
      </w:tblGrid>
      <w:tr w:rsidR="00475B9C" w:rsidRPr="00475B9C" w14:paraId="71ADFB9B" w14:textId="77777777" w:rsidTr="00475B9C">
        <w:trPr>
          <w:tblHeader/>
          <w:tblCellSpacing w:w="15" w:type="dxa"/>
        </w:trPr>
        <w:tc>
          <w:tcPr>
            <w:tcW w:w="0" w:type="auto"/>
            <w:vAlign w:val="center"/>
            <w:hideMark/>
          </w:tcPr>
          <w:p w14:paraId="62E80DCA" w14:textId="77777777" w:rsidR="00475B9C" w:rsidRPr="00475B9C" w:rsidRDefault="00475B9C" w:rsidP="00475B9C">
            <w:pPr>
              <w:ind w:left="360"/>
              <w:rPr>
                <w:b/>
                <w:bCs/>
              </w:rPr>
            </w:pPr>
            <w:r w:rsidRPr="00475B9C">
              <w:rPr>
                <w:b/>
                <w:bCs/>
              </w:rPr>
              <w:t>Component</w:t>
            </w:r>
          </w:p>
        </w:tc>
        <w:tc>
          <w:tcPr>
            <w:tcW w:w="0" w:type="auto"/>
            <w:vAlign w:val="center"/>
            <w:hideMark/>
          </w:tcPr>
          <w:p w14:paraId="7B65FB49" w14:textId="77777777" w:rsidR="00475B9C" w:rsidRPr="00475B9C" w:rsidRDefault="00475B9C" w:rsidP="00475B9C">
            <w:pPr>
              <w:ind w:left="360"/>
              <w:rPr>
                <w:b/>
                <w:bCs/>
              </w:rPr>
            </w:pPr>
            <w:r w:rsidRPr="00475B9C">
              <w:rPr>
                <w:b/>
                <w:bCs/>
              </w:rPr>
              <w:t>Description</w:t>
            </w:r>
          </w:p>
        </w:tc>
        <w:tc>
          <w:tcPr>
            <w:tcW w:w="0" w:type="auto"/>
            <w:vAlign w:val="center"/>
            <w:hideMark/>
          </w:tcPr>
          <w:p w14:paraId="126617DC" w14:textId="77777777" w:rsidR="00475B9C" w:rsidRPr="00475B9C" w:rsidRDefault="00475B9C" w:rsidP="00475B9C">
            <w:pPr>
              <w:ind w:left="360"/>
              <w:rPr>
                <w:b/>
                <w:bCs/>
              </w:rPr>
            </w:pPr>
            <w:r w:rsidRPr="00475B9C">
              <w:rPr>
                <w:b/>
                <w:bCs/>
              </w:rPr>
              <w:t>Example</w:t>
            </w:r>
          </w:p>
        </w:tc>
      </w:tr>
      <w:tr w:rsidR="00475B9C" w:rsidRPr="00475B9C" w14:paraId="25CE409E" w14:textId="77777777" w:rsidTr="00475B9C">
        <w:trPr>
          <w:tblCellSpacing w:w="15" w:type="dxa"/>
        </w:trPr>
        <w:tc>
          <w:tcPr>
            <w:tcW w:w="0" w:type="auto"/>
            <w:vAlign w:val="center"/>
            <w:hideMark/>
          </w:tcPr>
          <w:p w14:paraId="3A9A5B5A" w14:textId="77777777" w:rsidR="00475B9C" w:rsidRPr="00475B9C" w:rsidRDefault="00475B9C" w:rsidP="00475B9C">
            <w:pPr>
              <w:ind w:left="360"/>
            </w:pPr>
            <w:r w:rsidRPr="00475B9C">
              <w:rPr>
                <w:b/>
                <w:bCs/>
              </w:rPr>
              <w:t>Model</w:t>
            </w:r>
          </w:p>
        </w:tc>
        <w:tc>
          <w:tcPr>
            <w:tcW w:w="0" w:type="auto"/>
            <w:vAlign w:val="center"/>
            <w:hideMark/>
          </w:tcPr>
          <w:p w14:paraId="4EAF50DB" w14:textId="77777777" w:rsidR="00475B9C" w:rsidRPr="00475B9C" w:rsidRDefault="00475B9C" w:rsidP="00475B9C">
            <w:pPr>
              <w:ind w:left="360"/>
            </w:pPr>
            <w:r w:rsidRPr="00475B9C">
              <w:t xml:space="preserve">Manages </w:t>
            </w:r>
            <w:r w:rsidRPr="00475B9C">
              <w:rPr>
                <w:b/>
                <w:bCs/>
              </w:rPr>
              <w:t>data</w:t>
            </w:r>
            <w:r w:rsidRPr="00475B9C">
              <w:t xml:space="preserve">, </w:t>
            </w:r>
            <w:r w:rsidRPr="00475B9C">
              <w:rPr>
                <w:b/>
                <w:bCs/>
              </w:rPr>
              <w:t>business rules</w:t>
            </w:r>
            <w:r w:rsidRPr="00475B9C">
              <w:t xml:space="preserve">, and </w:t>
            </w:r>
            <w:r w:rsidRPr="00475B9C">
              <w:rPr>
                <w:b/>
                <w:bCs/>
              </w:rPr>
              <w:t>logic</w:t>
            </w:r>
          </w:p>
        </w:tc>
        <w:tc>
          <w:tcPr>
            <w:tcW w:w="0" w:type="auto"/>
            <w:vAlign w:val="center"/>
            <w:hideMark/>
          </w:tcPr>
          <w:p w14:paraId="36BDAE23" w14:textId="77777777" w:rsidR="00475B9C" w:rsidRPr="00475B9C" w:rsidRDefault="00475B9C" w:rsidP="00475B9C">
            <w:pPr>
              <w:ind w:left="360"/>
            </w:pPr>
            <w:r w:rsidRPr="00475B9C">
              <w:t>Customer, Order, Product</w:t>
            </w:r>
          </w:p>
        </w:tc>
      </w:tr>
      <w:tr w:rsidR="00475B9C" w:rsidRPr="00475B9C" w14:paraId="1743F7DE" w14:textId="77777777" w:rsidTr="00475B9C">
        <w:trPr>
          <w:tblCellSpacing w:w="15" w:type="dxa"/>
        </w:trPr>
        <w:tc>
          <w:tcPr>
            <w:tcW w:w="0" w:type="auto"/>
            <w:vAlign w:val="center"/>
            <w:hideMark/>
          </w:tcPr>
          <w:p w14:paraId="7491C74F" w14:textId="77777777" w:rsidR="00475B9C" w:rsidRPr="00475B9C" w:rsidRDefault="00475B9C" w:rsidP="00475B9C">
            <w:pPr>
              <w:ind w:left="360"/>
            </w:pPr>
            <w:r w:rsidRPr="00475B9C">
              <w:rPr>
                <w:b/>
                <w:bCs/>
              </w:rPr>
              <w:t>View</w:t>
            </w:r>
          </w:p>
        </w:tc>
        <w:tc>
          <w:tcPr>
            <w:tcW w:w="0" w:type="auto"/>
            <w:vAlign w:val="center"/>
            <w:hideMark/>
          </w:tcPr>
          <w:p w14:paraId="179820B5" w14:textId="77777777" w:rsidR="00475B9C" w:rsidRPr="00475B9C" w:rsidRDefault="00475B9C" w:rsidP="00475B9C">
            <w:pPr>
              <w:ind w:left="360"/>
            </w:pPr>
            <w:r w:rsidRPr="00475B9C">
              <w:t>UI elements seen by the user (input/output interface)</w:t>
            </w:r>
          </w:p>
        </w:tc>
        <w:tc>
          <w:tcPr>
            <w:tcW w:w="0" w:type="auto"/>
            <w:vAlign w:val="center"/>
            <w:hideMark/>
          </w:tcPr>
          <w:p w14:paraId="422B6EBC" w14:textId="77777777" w:rsidR="00475B9C" w:rsidRPr="00475B9C" w:rsidRDefault="00475B9C" w:rsidP="00475B9C">
            <w:pPr>
              <w:ind w:left="360"/>
            </w:pPr>
            <w:r w:rsidRPr="00475B9C">
              <w:t>Login Page, Payment Screen</w:t>
            </w:r>
          </w:p>
        </w:tc>
      </w:tr>
      <w:tr w:rsidR="00475B9C" w:rsidRPr="00475B9C" w14:paraId="5D57483D" w14:textId="77777777" w:rsidTr="00475B9C">
        <w:trPr>
          <w:tblCellSpacing w:w="15" w:type="dxa"/>
        </w:trPr>
        <w:tc>
          <w:tcPr>
            <w:tcW w:w="0" w:type="auto"/>
            <w:vAlign w:val="center"/>
            <w:hideMark/>
          </w:tcPr>
          <w:p w14:paraId="2588C3C3" w14:textId="77777777" w:rsidR="00475B9C" w:rsidRPr="00475B9C" w:rsidRDefault="00475B9C" w:rsidP="00475B9C">
            <w:pPr>
              <w:ind w:left="360"/>
            </w:pPr>
            <w:r w:rsidRPr="00475B9C">
              <w:rPr>
                <w:b/>
                <w:bCs/>
              </w:rPr>
              <w:t>Controller</w:t>
            </w:r>
          </w:p>
        </w:tc>
        <w:tc>
          <w:tcPr>
            <w:tcW w:w="0" w:type="auto"/>
            <w:vAlign w:val="center"/>
            <w:hideMark/>
          </w:tcPr>
          <w:p w14:paraId="0ACAC797" w14:textId="77777777" w:rsidR="00475B9C" w:rsidRPr="00475B9C" w:rsidRDefault="00475B9C" w:rsidP="00475B9C">
            <w:pPr>
              <w:ind w:left="360"/>
            </w:pPr>
            <w:r w:rsidRPr="00475B9C">
              <w:t xml:space="preserve">Handles </w:t>
            </w:r>
            <w:r w:rsidRPr="00475B9C">
              <w:rPr>
                <w:b/>
                <w:bCs/>
              </w:rPr>
              <w:t>user input</w:t>
            </w:r>
            <w:r w:rsidRPr="00475B9C">
              <w:t>, acts as a link between Model and View</w:t>
            </w:r>
          </w:p>
        </w:tc>
        <w:tc>
          <w:tcPr>
            <w:tcW w:w="0" w:type="auto"/>
            <w:vAlign w:val="center"/>
            <w:hideMark/>
          </w:tcPr>
          <w:p w14:paraId="2057A4BA" w14:textId="77777777" w:rsidR="00475B9C" w:rsidRPr="00475B9C" w:rsidRDefault="00475B9C" w:rsidP="00475B9C">
            <w:pPr>
              <w:ind w:left="360"/>
            </w:pPr>
            <w:proofErr w:type="spellStart"/>
            <w:r w:rsidRPr="00475B9C">
              <w:t>OrderController</w:t>
            </w:r>
            <w:proofErr w:type="spellEnd"/>
            <w:r w:rsidRPr="00475B9C">
              <w:t xml:space="preserve">, </w:t>
            </w:r>
            <w:proofErr w:type="spellStart"/>
            <w:r w:rsidRPr="00475B9C">
              <w:t>PaymentController</w:t>
            </w:r>
            <w:proofErr w:type="spellEnd"/>
          </w:p>
        </w:tc>
      </w:tr>
    </w:tbl>
    <w:p w14:paraId="787B2FBD" w14:textId="77777777" w:rsidR="00475B9C" w:rsidRPr="00475B9C" w:rsidRDefault="00000000" w:rsidP="00475B9C">
      <w:pPr>
        <w:ind w:left="360"/>
      </w:pPr>
      <w:r>
        <w:pict w14:anchorId="0DD4EE74">
          <v:rect id="_x0000_i1032" style="width:0;height:1.5pt" o:hralign="center" o:hrstd="t" o:hr="t" fillcolor="#a0a0a0" stroked="f"/>
        </w:pict>
      </w:r>
    </w:p>
    <w:p w14:paraId="28E34EDC" w14:textId="5F310A6A" w:rsidR="00475B9C" w:rsidRPr="00475B9C" w:rsidRDefault="00475B9C" w:rsidP="00475B9C">
      <w:pPr>
        <w:ind w:left="360"/>
        <w:rPr>
          <w:b/>
          <w:bCs/>
        </w:rPr>
      </w:pPr>
      <w:r w:rsidRPr="00475B9C">
        <w:rPr>
          <w:b/>
          <w:bCs/>
        </w:rPr>
        <w:t xml:space="preserve"> Flow of Control in MVC:</w:t>
      </w:r>
    </w:p>
    <w:p w14:paraId="335528A9" w14:textId="77777777" w:rsidR="00475B9C" w:rsidRPr="00475B9C" w:rsidRDefault="00475B9C" w:rsidP="00475B9C">
      <w:pPr>
        <w:numPr>
          <w:ilvl w:val="0"/>
          <w:numId w:val="15"/>
        </w:numPr>
      </w:pPr>
      <w:r w:rsidRPr="00475B9C">
        <w:rPr>
          <w:b/>
          <w:bCs/>
        </w:rPr>
        <w:t>User interacts with View</w:t>
      </w:r>
    </w:p>
    <w:p w14:paraId="6505B3F5" w14:textId="77777777" w:rsidR="00475B9C" w:rsidRPr="00475B9C" w:rsidRDefault="00475B9C" w:rsidP="00475B9C">
      <w:pPr>
        <w:numPr>
          <w:ilvl w:val="0"/>
          <w:numId w:val="15"/>
        </w:numPr>
      </w:pPr>
      <w:r w:rsidRPr="00475B9C">
        <w:rPr>
          <w:b/>
          <w:bCs/>
        </w:rPr>
        <w:t>View calls Controller</w:t>
      </w:r>
    </w:p>
    <w:p w14:paraId="26D5B2AB" w14:textId="77777777" w:rsidR="00475B9C" w:rsidRPr="00475B9C" w:rsidRDefault="00475B9C" w:rsidP="00475B9C">
      <w:pPr>
        <w:numPr>
          <w:ilvl w:val="0"/>
          <w:numId w:val="15"/>
        </w:numPr>
      </w:pPr>
      <w:r w:rsidRPr="00475B9C">
        <w:rPr>
          <w:b/>
          <w:bCs/>
        </w:rPr>
        <w:t>Controller updates Model</w:t>
      </w:r>
    </w:p>
    <w:p w14:paraId="6F341CD7" w14:textId="77777777" w:rsidR="00475B9C" w:rsidRPr="00475B9C" w:rsidRDefault="00475B9C" w:rsidP="00475B9C">
      <w:pPr>
        <w:numPr>
          <w:ilvl w:val="0"/>
          <w:numId w:val="15"/>
        </w:numPr>
      </w:pPr>
      <w:r w:rsidRPr="00475B9C">
        <w:rPr>
          <w:b/>
          <w:bCs/>
        </w:rPr>
        <w:t>Model sends data to View</w:t>
      </w:r>
    </w:p>
    <w:p w14:paraId="3D435253" w14:textId="77777777" w:rsidR="00475B9C" w:rsidRPr="00475B9C" w:rsidRDefault="00000000" w:rsidP="00475B9C">
      <w:pPr>
        <w:ind w:left="360"/>
      </w:pPr>
      <w:r>
        <w:pict w14:anchorId="3CCC9223">
          <v:rect id="_x0000_i1033" style="width:0;height:1.5pt" o:hralign="center" o:hrstd="t" o:hr="t" fillcolor="#a0a0a0" stroked="f"/>
        </w:pict>
      </w:r>
    </w:p>
    <w:p w14:paraId="5ABA1B7C" w14:textId="00A54412" w:rsidR="00475B9C" w:rsidRPr="00475B9C" w:rsidRDefault="00475B9C" w:rsidP="00475B9C">
      <w:pPr>
        <w:ind w:left="360"/>
        <w:rPr>
          <w:b/>
          <w:bCs/>
        </w:rPr>
      </w:pPr>
      <w:r w:rsidRPr="00475B9C">
        <w:rPr>
          <w:b/>
          <w:bCs/>
        </w:rPr>
        <w:t xml:space="preserve"> 2. MVC Rules to Derive Classes from Use Case Diagram</w:t>
      </w:r>
    </w:p>
    <w:p w14:paraId="7279DC3E" w14:textId="078D5BD3" w:rsidR="00B96E92" w:rsidRDefault="005358B5" w:rsidP="005358B5">
      <w:pPr>
        <w:pStyle w:val="ListParagraph"/>
        <w:numPr>
          <w:ilvl w:val="1"/>
          <w:numId w:val="65"/>
        </w:numPr>
      </w:pPr>
      <w:r>
        <w:t>Combination of one actor and a use case results in one boundary class</w:t>
      </w:r>
    </w:p>
    <w:p w14:paraId="3E381883" w14:textId="7F34468E" w:rsidR="005358B5" w:rsidRDefault="005358B5" w:rsidP="005358B5">
      <w:pPr>
        <w:pStyle w:val="ListParagraph"/>
        <w:numPr>
          <w:ilvl w:val="1"/>
          <w:numId w:val="65"/>
        </w:numPr>
      </w:pPr>
      <w:r>
        <w:t>Combination of two actors and a use case results in two boundary class</w:t>
      </w:r>
    </w:p>
    <w:p w14:paraId="3CF92E1E" w14:textId="797728E2" w:rsidR="005358B5" w:rsidRDefault="005358B5" w:rsidP="005358B5">
      <w:pPr>
        <w:pStyle w:val="ListParagraph"/>
        <w:numPr>
          <w:ilvl w:val="1"/>
          <w:numId w:val="65"/>
        </w:numPr>
      </w:pPr>
      <w:r>
        <w:t>Combination of three actors and a use case results in three boundary class and so on…</w:t>
      </w:r>
    </w:p>
    <w:p w14:paraId="1BCB36E2" w14:textId="762B6D93" w:rsidR="005358B5" w:rsidRDefault="005358B5" w:rsidP="005358B5">
      <w:pPr>
        <w:pStyle w:val="ListParagraph"/>
        <w:numPr>
          <w:ilvl w:val="1"/>
          <w:numId w:val="65"/>
        </w:numPr>
      </w:pPr>
      <w:r>
        <w:t>Use case result in a controller class</w:t>
      </w:r>
    </w:p>
    <w:p w14:paraId="5137918F" w14:textId="569FB068" w:rsidR="005358B5" w:rsidRDefault="005358B5" w:rsidP="005358B5">
      <w:pPr>
        <w:pStyle w:val="ListParagraph"/>
        <w:numPr>
          <w:ilvl w:val="1"/>
          <w:numId w:val="65"/>
        </w:numPr>
      </w:pPr>
      <w:r>
        <w:t>Each actor will result in one entity class</w:t>
      </w:r>
    </w:p>
    <w:p w14:paraId="664B1A41" w14:textId="77777777" w:rsidR="00FE6370" w:rsidRDefault="00FE6370" w:rsidP="00F16E6B">
      <w:pPr>
        <w:ind w:left="360"/>
      </w:pPr>
    </w:p>
    <w:p w14:paraId="769B90A9" w14:textId="77777777" w:rsidR="00FE6370" w:rsidRDefault="00FE6370" w:rsidP="00F16E6B">
      <w:pPr>
        <w:ind w:left="360"/>
      </w:pPr>
    </w:p>
    <w:p w14:paraId="0569B2A7" w14:textId="5FB1203E" w:rsidR="00FE6370" w:rsidRDefault="00FE6370" w:rsidP="00FE6370">
      <w:pPr>
        <w:ind w:left="360"/>
        <w:rPr>
          <w:b/>
          <w:bCs/>
          <w:sz w:val="28"/>
          <w:szCs w:val="28"/>
          <w:u w:val="single"/>
        </w:rPr>
      </w:pPr>
      <w:r w:rsidRPr="00BF798B">
        <w:rPr>
          <w:b/>
          <w:bCs/>
          <w:sz w:val="28"/>
          <w:szCs w:val="28"/>
          <w:highlight w:val="cyan"/>
          <w:u w:val="single"/>
        </w:rPr>
        <w:t xml:space="preserve">Question </w:t>
      </w:r>
      <w:r w:rsidRPr="00FE6370">
        <w:rPr>
          <w:b/>
          <w:bCs/>
          <w:sz w:val="28"/>
          <w:szCs w:val="28"/>
          <w:highlight w:val="cyan"/>
          <w:u w:val="single"/>
        </w:rPr>
        <w:t>8 BA Contributions in project</w:t>
      </w:r>
    </w:p>
    <w:p w14:paraId="131AC7A5" w14:textId="6A98E9F7" w:rsidR="00FE6370" w:rsidRDefault="00FE6370" w:rsidP="00F16E6B">
      <w:pPr>
        <w:ind w:left="360"/>
      </w:pPr>
    </w:p>
    <w:p w14:paraId="46AC97DF" w14:textId="77777777" w:rsidR="00475B9C" w:rsidRPr="00475B9C" w:rsidRDefault="00475B9C" w:rsidP="00475B9C">
      <w:pPr>
        <w:ind w:left="360"/>
        <w:rPr>
          <w:b/>
          <w:bCs/>
        </w:rPr>
      </w:pPr>
      <w:r w:rsidRPr="00475B9C">
        <w:rPr>
          <w:b/>
          <w:bCs/>
        </w:rPr>
        <w:t>Waterfall Model – Stages &amp; BA Role</w:t>
      </w:r>
    </w:p>
    <w:p w14:paraId="664B16D2" w14:textId="77777777" w:rsidR="00475B9C" w:rsidRPr="00475B9C" w:rsidRDefault="00475B9C" w:rsidP="00475B9C">
      <w:pPr>
        <w:ind w:left="360"/>
      </w:pPr>
      <w:r w:rsidRPr="00475B9C">
        <w:t xml:space="preserve">The </w:t>
      </w:r>
      <w:r w:rsidRPr="00475B9C">
        <w:rPr>
          <w:b/>
          <w:bCs/>
        </w:rPr>
        <w:t>Waterfall Model</w:t>
      </w:r>
      <w:r w:rsidRPr="00475B9C">
        <w:t xml:space="preserve"> is a linear, sequential software development approach. Each phase must be completed before the next begins.</w:t>
      </w:r>
    </w:p>
    <w:p w14:paraId="69B75F7C" w14:textId="77777777" w:rsidR="00475B9C" w:rsidRPr="00475B9C" w:rsidRDefault="00000000" w:rsidP="00475B9C">
      <w:pPr>
        <w:ind w:left="360"/>
      </w:pPr>
      <w:r>
        <w:pict w14:anchorId="2FEF4259">
          <v:rect id="_x0000_i1036" style="width:0;height:1.5pt" o:hralign="center" o:hrstd="t" o:hr="t" fillcolor="#a0a0a0" stroked="f"/>
        </w:pict>
      </w:r>
    </w:p>
    <w:p w14:paraId="3AD71926" w14:textId="77777777" w:rsidR="00475B9C" w:rsidRPr="00475B9C" w:rsidRDefault="00475B9C" w:rsidP="00475B9C">
      <w:pPr>
        <w:ind w:left="360"/>
        <w:rPr>
          <w:b/>
          <w:bCs/>
        </w:rPr>
      </w:pPr>
      <w:r w:rsidRPr="00475B9C">
        <w:rPr>
          <w:b/>
          <w:bCs/>
        </w:rPr>
        <w:t>1. Requirement Gathering &amp; Analysis</w:t>
      </w:r>
    </w:p>
    <w:p w14:paraId="68EC9F5E" w14:textId="77777777" w:rsidR="00475B9C" w:rsidRPr="00475B9C" w:rsidRDefault="00475B9C" w:rsidP="00475B9C">
      <w:pPr>
        <w:ind w:left="360"/>
      </w:pPr>
      <w:r w:rsidRPr="00475B9C">
        <w:rPr>
          <w:rFonts w:ascii="Segoe UI Emoji" w:hAnsi="Segoe UI Emoji" w:cs="Segoe UI Emoji"/>
        </w:rPr>
        <w:lastRenderedPageBreak/>
        <w:t>🎯</w:t>
      </w:r>
      <w:r w:rsidRPr="00475B9C">
        <w:t xml:space="preserve"> </w:t>
      </w:r>
      <w:r w:rsidRPr="00475B9C">
        <w:rPr>
          <w:b/>
          <w:bCs/>
        </w:rPr>
        <w:t>Objective:</w:t>
      </w:r>
      <w:r w:rsidRPr="00475B9C">
        <w:t xml:space="preserve"> Understand and document what the client needs.</w:t>
      </w:r>
    </w:p>
    <w:p w14:paraId="58AACDD0"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BA Contributions:</w:t>
      </w:r>
    </w:p>
    <w:p w14:paraId="2BA67749" w14:textId="77777777" w:rsidR="00475B9C" w:rsidRPr="00475B9C" w:rsidRDefault="00475B9C" w:rsidP="00475B9C">
      <w:pPr>
        <w:numPr>
          <w:ilvl w:val="0"/>
          <w:numId w:val="16"/>
        </w:numPr>
      </w:pPr>
      <w:r w:rsidRPr="00475B9C">
        <w:t>Conduct stakeholder interviews, workshops, and surveys.</w:t>
      </w:r>
    </w:p>
    <w:p w14:paraId="2C3AF361" w14:textId="77777777" w:rsidR="00475B9C" w:rsidRPr="00475B9C" w:rsidRDefault="00475B9C" w:rsidP="00475B9C">
      <w:pPr>
        <w:numPr>
          <w:ilvl w:val="0"/>
          <w:numId w:val="16"/>
        </w:numPr>
      </w:pPr>
      <w:r w:rsidRPr="00475B9C">
        <w:t>Elicit functional and non-functional requirements.</w:t>
      </w:r>
    </w:p>
    <w:p w14:paraId="6C978B21" w14:textId="77777777" w:rsidR="00475B9C" w:rsidRPr="00475B9C" w:rsidRDefault="00475B9C" w:rsidP="00475B9C">
      <w:pPr>
        <w:numPr>
          <w:ilvl w:val="0"/>
          <w:numId w:val="16"/>
        </w:numPr>
      </w:pPr>
      <w:r w:rsidRPr="00475B9C">
        <w:t xml:space="preserve">Document </w:t>
      </w:r>
      <w:r w:rsidRPr="00475B9C">
        <w:rPr>
          <w:b/>
          <w:bCs/>
        </w:rPr>
        <w:t>Business Requirements Document (BRD)</w:t>
      </w:r>
      <w:r w:rsidRPr="00475B9C">
        <w:t>.</w:t>
      </w:r>
    </w:p>
    <w:p w14:paraId="0CC1685A" w14:textId="77777777" w:rsidR="00475B9C" w:rsidRPr="00475B9C" w:rsidRDefault="00475B9C" w:rsidP="00475B9C">
      <w:pPr>
        <w:numPr>
          <w:ilvl w:val="0"/>
          <w:numId w:val="16"/>
        </w:numPr>
      </w:pPr>
      <w:r w:rsidRPr="00475B9C">
        <w:t xml:space="preserve">Create </w:t>
      </w:r>
      <w:r w:rsidRPr="00475B9C">
        <w:rPr>
          <w:b/>
          <w:bCs/>
        </w:rPr>
        <w:t>Use Case Diagrams</w:t>
      </w:r>
      <w:r w:rsidRPr="00475B9C">
        <w:t xml:space="preserve">, </w:t>
      </w:r>
      <w:r w:rsidRPr="00475B9C">
        <w:rPr>
          <w:b/>
          <w:bCs/>
        </w:rPr>
        <w:t>Process Flows</w:t>
      </w:r>
      <w:r w:rsidRPr="00475B9C">
        <w:t xml:space="preserve">, </w:t>
      </w:r>
      <w:r w:rsidRPr="00475B9C">
        <w:rPr>
          <w:b/>
          <w:bCs/>
        </w:rPr>
        <w:t>Gap Analysis</w:t>
      </w:r>
      <w:r w:rsidRPr="00475B9C">
        <w:t>.</w:t>
      </w:r>
    </w:p>
    <w:p w14:paraId="72CD05CE" w14:textId="77777777" w:rsidR="00475B9C" w:rsidRPr="00475B9C" w:rsidRDefault="00475B9C" w:rsidP="00475B9C">
      <w:pPr>
        <w:numPr>
          <w:ilvl w:val="0"/>
          <w:numId w:val="16"/>
        </w:numPr>
      </w:pPr>
      <w:r w:rsidRPr="00475B9C">
        <w:t>Identify project scope and feasibility.</w:t>
      </w:r>
    </w:p>
    <w:p w14:paraId="3E64AA1F" w14:textId="77777777" w:rsidR="00475B9C" w:rsidRPr="00475B9C" w:rsidRDefault="00475B9C" w:rsidP="00475B9C">
      <w:pPr>
        <w:numPr>
          <w:ilvl w:val="0"/>
          <w:numId w:val="16"/>
        </w:numPr>
      </w:pPr>
      <w:r w:rsidRPr="00475B9C">
        <w:t xml:space="preserve">Get formal </w:t>
      </w:r>
      <w:r w:rsidRPr="00475B9C">
        <w:rPr>
          <w:b/>
          <w:bCs/>
        </w:rPr>
        <w:t>sign-off</w:t>
      </w:r>
      <w:r w:rsidRPr="00475B9C">
        <w:t xml:space="preserve"> from the client.</w:t>
      </w:r>
    </w:p>
    <w:p w14:paraId="36DF2B86"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Deliverables:</w:t>
      </w:r>
    </w:p>
    <w:p w14:paraId="2A95795D" w14:textId="77777777" w:rsidR="00475B9C" w:rsidRPr="00475B9C" w:rsidRDefault="00475B9C" w:rsidP="00475B9C">
      <w:pPr>
        <w:numPr>
          <w:ilvl w:val="0"/>
          <w:numId w:val="17"/>
        </w:numPr>
      </w:pPr>
      <w:r w:rsidRPr="00475B9C">
        <w:t>BRD / SRS (Software Requirement Specification)</w:t>
      </w:r>
    </w:p>
    <w:p w14:paraId="435DBBC7" w14:textId="77777777" w:rsidR="00475B9C" w:rsidRPr="00475B9C" w:rsidRDefault="00475B9C" w:rsidP="00475B9C">
      <w:pPr>
        <w:numPr>
          <w:ilvl w:val="0"/>
          <w:numId w:val="17"/>
        </w:numPr>
      </w:pPr>
      <w:r w:rsidRPr="00475B9C">
        <w:t>Requirement Traceability Matrix (RTM)</w:t>
      </w:r>
    </w:p>
    <w:p w14:paraId="7DF996B5" w14:textId="77777777" w:rsidR="00475B9C" w:rsidRPr="00475B9C" w:rsidRDefault="00475B9C" w:rsidP="00475B9C">
      <w:pPr>
        <w:numPr>
          <w:ilvl w:val="0"/>
          <w:numId w:val="17"/>
        </w:numPr>
      </w:pPr>
      <w:r w:rsidRPr="00475B9C">
        <w:t>Use Cases</w:t>
      </w:r>
    </w:p>
    <w:p w14:paraId="6B17A0A7" w14:textId="77777777" w:rsidR="00475B9C" w:rsidRPr="00475B9C" w:rsidRDefault="00000000" w:rsidP="00475B9C">
      <w:pPr>
        <w:ind w:left="360"/>
      </w:pPr>
      <w:r>
        <w:pict w14:anchorId="08D1230E">
          <v:rect id="_x0000_i1037" style="width:0;height:1.5pt" o:hralign="center" o:hrstd="t" o:hr="t" fillcolor="#a0a0a0" stroked="f"/>
        </w:pict>
      </w:r>
    </w:p>
    <w:p w14:paraId="047B0D19" w14:textId="77777777" w:rsidR="00475B9C" w:rsidRPr="00475B9C" w:rsidRDefault="00475B9C" w:rsidP="00475B9C">
      <w:pPr>
        <w:ind w:left="360"/>
        <w:rPr>
          <w:b/>
          <w:bCs/>
        </w:rPr>
      </w:pPr>
      <w:r w:rsidRPr="00475B9C">
        <w:rPr>
          <w:b/>
          <w:bCs/>
        </w:rPr>
        <w:t>2. System Design</w:t>
      </w:r>
    </w:p>
    <w:p w14:paraId="7FB2373E"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Objective:</w:t>
      </w:r>
      <w:r w:rsidRPr="00475B9C">
        <w:t xml:space="preserve"> Define how the system will meet the documented requirements.</w:t>
      </w:r>
    </w:p>
    <w:p w14:paraId="72FE4A72"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BA Contributions:</w:t>
      </w:r>
    </w:p>
    <w:p w14:paraId="207ADA3F" w14:textId="77777777" w:rsidR="00475B9C" w:rsidRPr="00475B9C" w:rsidRDefault="00475B9C" w:rsidP="00475B9C">
      <w:pPr>
        <w:numPr>
          <w:ilvl w:val="0"/>
          <w:numId w:val="18"/>
        </w:numPr>
      </w:pPr>
      <w:r w:rsidRPr="00475B9C">
        <w:t>Collaborate with architects and developers to explain requirements.</w:t>
      </w:r>
    </w:p>
    <w:p w14:paraId="24136CD8" w14:textId="77777777" w:rsidR="00475B9C" w:rsidRPr="00475B9C" w:rsidRDefault="00475B9C" w:rsidP="00475B9C">
      <w:pPr>
        <w:numPr>
          <w:ilvl w:val="0"/>
          <w:numId w:val="18"/>
        </w:numPr>
      </w:pPr>
      <w:r w:rsidRPr="00475B9C">
        <w:t>Validate system design against the BRD.</w:t>
      </w:r>
    </w:p>
    <w:p w14:paraId="184358A9" w14:textId="77777777" w:rsidR="00475B9C" w:rsidRPr="00475B9C" w:rsidRDefault="00475B9C" w:rsidP="00475B9C">
      <w:pPr>
        <w:numPr>
          <w:ilvl w:val="0"/>
          <w:numId w:val="18"/>
        </w:numPr>
      </w:pPr>
      <w:r w:rsidRPr="00475B9C">
        <w:t xml:space="preserve">Ensure </w:t>
      </w:r>
      <w:r w:rsidRPr="00475B9C">
        <w:rPr>
          <w:b/>
          <w:bCs/>
        </w:rPr>
        <w:t>UI/UX wireframes</w:t>
      </w:r>
      <w:r w:rsidRPr="00475B9C">
        <w:t xml:space="preserve"> and prototypes match business expectations.</w:t>
      </w:r>
    </w:p>
    <w:p w14:paraId="6AAD1C17" w14:textId="77777777" w:rsidR="00475B9C" w:rsidRPr="00475B9C" w:rsidRDefault="00475B9C" w:rsidP="00475B9C">
      <w:pPr>
        <w:numPr>
          <w:ilvl w:val="0"/>
          <w:numId w:val="18"/>
        </w:numPr>
      </w:pPr>
      <w:r w:rsidRPr="00475B9C">
        <w:t xml:space="preserve">Support creation of </w:t>
      </w:r>
      <w:r w:rsidRPr="00475B9C">
        <w:rPr>
          <w:b/>
          <w:bCs/>
        </w:rPr>
        <w:t>Entity Relationship Diagrams (ERD)</w:t>
      </w:r>
      <w:r w:rsidRPr="00475B9C">
        <w:t xml:space="preserve"> and </w:t>
      </w:r>
      <w:r w:rsidRPr="00475B9C">
        <w:rPr>
          <w:b/>
          <w:bCs/>
        </w:rPr>
        <w:t>Data Flow Diagrams (DFD)</w:t>
      </w:r>
      <w:r w:rsidRPr="00475B9C">
        <w:t>.</w:t>
      </w:r>
    </w:p>
    <w:p w14:paraId="0E1B9040"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Deliverables:</w:t>
      </w:r>
    </w:p>
    <w:p w14:paraId="52799E52" w14:textId="77777777" w:rsidR="00475B9C" w:rsidRPr="00475B9C" w:rsidRDefault="00475B9C" w:rsidP="00475B9C">
      <w:pPr>
        <w:numPr>
          <w:ilvl w:val="0"/>
          <w:numId w:val="19"/>
        </w:numPr>
      </w:pPr>
      <w:r w:rsidRPr="00475B9C">
        <w:t>Review and validate design documents</w:t>
      </w:r>
    </w:p>
    <w:p w14:paraId="1EBB9D09" w14:textId="77777777" w:rsidR="00475B9C" w:rsidRPr="00475B9C" w:rsidRDefault="00475B9C" w:rsidP="00475B9C">
      <w:pPr>
        <w:numPr>
          <w:ilvl w:val="0"/>
          <w:numId w:val="19"/>
        </w:numPr>
      </w:pPr>
      <w:r w:rsidRPr="00475B9C">
        <w:t xml:space="preserve">Annotated wireframes / screen </w:t>
      </w:r>
      <w:proofErr w:type="spellStart"/>
      <w:r w:rsidRPr="00475B9C">
        <w:t>mockups</w:t>
      </w:r>
      <w:proofErr w:type="spellEnd"/>
    </w:p>
    <w:p w14:paraId="1E8435AB" w14:textId="77777777" w:rsidR="00475B9C" w:rsidRPr="00475B9C" w:rsidRDefault="00475B9C" w:rsidP="00475B9C">
      <w:pPr>
        <w:numPr>
          <w:ilvl w:val="0"/>
          <w:numId w:val="19"/>
        </w:numPr>
      </w:pPr>
      <w:r w:rsidRPr="00475B9C">
        <w:t>Updated RTM</w:t>
      </w:r>
    </w:p>
    <w:p w14:paraId="510B9AF7" w14:textId="77777777" w:rsidR="00475B9C" w:rsidRPr="00475B9C" w:rsidRDefault="00000000" w:rsidP="00475B9C">
      <w:pPr>
        <w:ind w:left="360"/>
      </w:pPr>
      <w:r>
        <w:pict w14:anchorId="5A3A97F1">
          <v:rect id="_x0000_i1038" style="width:0;height:1.5pt" o:hralign="center" o:hrstd="t" o:hr="t" fillcolor="#a0a0a0" stroked="f"/>
        </w:pict>
      </w:r>
    </w:p>
    <w:p w14:paraId="4544D843" w14:textId="77777777" w:rsidR="00475B9C" w:rsidRPr="00475B9C" w:rsidRDefault="00475B9C" w:rsidP="00475B9C">
      <w:pPr>
        <w:ind w:left="360"/>
        <w:rPr>
          <w:b/>
          <w:bCs/>
        </w:rPr>
      </w:pPr>
      <w:r w:rsidRPr="00475B9C">
        <w:rPr>
          <w:b/>
          <w:bCs/>
        </w:rPr>
        <w:t>3. Implementation (Coding)</w:t>
      </w:r>
    </w:p>
    <w:p w14:paraId="7D2956B5"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Objective:</w:t>
      </w:r>
      <w:r w:rsidRPr="00475B9C">
        <w:t xml:space="preserve"> Developers build the actual system.</w:t>
      </w:r>
    </w:p>
    <w:p w14:paraId="35F04BD3"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BA Contributions:</w:t>
      </w:r>
    </w:p>
    <w:p w14:paraId="5E99B10C" w14:textId="77777777" w:rsidR="00475B9C" w:rsidRPr="00475B9C" w:rsidRDefault="00475B9C" w:rsidP="00475B9C">
      <w:pPr>
        <w:numPr>
          <w:ilvl w:val="0"/>
          <w:numId w:val="20"/>
        </w:numPr>
      </w:pPr>
      <w:r w:rsidRPr="00475B9C">
        <w:t>Clarify doubts or missing logic for developers.</w:t>
      </w:r>
    </w:p>
    <w:p w14:paraId="4929F991" w14:textId="77777777" w:rsidR="00475B9C" w:rsidRPr="00475B9C" w:rsidRDefault="00475B9C" w:rsidP="00475B9C">
      <w:pPr>
        <w:numPr>
          <w:ilvl w:val="0"/>
          <w:numId w:val="20"/>
        </w:numPr>
      </w:pPr>
      <w:r w:rsidRPr="00475B9C">
        <w:t xml:space="preserve">Participate in </w:t>
      </w:r>
      <w:r w:rsidRPr="00475B9C">
        <w:rPr>
          <w:b/>
          <w:bCs/>
        </w:rPr>
        <w:t>daily/weekly reviews</w:t>
      </w:r>
      <w:r w:rsidRPr="00475B9C">
        <w:t xml:space="preserve"> to ensure scope adherence.</w:t>
      </w:r>
    </w:p>
    <w:p w14:paraId="6A581234" w14:textId="77777777" w:rsidR="00475B9C" w:rsidRPr="00475B9C" w:rsidRDefault="00475B9C" w:rsidP="00475B9C">
      <w:pPr>
        <w:numPr>
          <w:ilvl w:val="0"/>
          <w:numId w:val="20"/>
        </w:numPr>
      </w:pPr>
      <w:r w:rsidRPr="00475B9C">
        <w:lastRenderedPageBreak/>
        <w:t xml:space="preserve">Act as a </w:t>
      </w:r>
      <w:r w:rsidRPr="00475B9C">
        <w:rPr>
          <w:b/>
          <w:bCs/>
        </w:rPr>
        <w:t>bridge between business and technical teams</w:t>
      </w:r>
      <w:r w:rsidRPr="00475B9C">
        <w:t>.</w:t>
      </w:r>
    </w:p>
    <w:p w14:paraId="4FBF4F9F" w14:textId="77777777" w:rsidR="00475B9C" w:rsidRPr="00475B9C" w:rsidRDefault="00475B9C" w:rsidP="00475B9C">
      <w:pPr>
        <w:numPr>
          <w:ilvl w:val="0"/>
          <w:numId w:val="20"/>
        </w:numPr>
      </w:pPr>
      <w:r w:rsidRPr="00475B9C">
        <w:t>Update stakeholders on progress.</w:t>
      </w:r>
    </w:p>
    <w:p w14:paraId="795E74D4"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Deliverables:</w:t>
      </w:r>
    </w:p>
    <w:p w14:paraId="37B4E2B3" w14:textId="77777777" w:rsidR="00475B9C" w:rsidRPr="00475B9C" w:rsidRDefault="00475B9C" w:rsidP="00475B9C">
      <w:pPr>
        <w:numPr>
          <w:ilvl w:val="0"/>
          <w:numId w:val="21"/>
        </w:numPr>
      </w:pPr>
      <w:r w:rsidRPr="00475B9C">
        <w:t>Change Request (CR) documents if needed</w:t>
      </w:r>
    </w:p>
    <w:p w14:paraId="3169C645" w14:textId="77777777" w:rsidR="00475B9C" w:rsidRPr="00475B9C" w:rsidRDefault="00475B9C" w:rsidP="00475B9C">
      <w:pPr>
        <w:numPr>
          <w:ilvl w:val="0"/>
          <w:numId w:val="21"/>
        </w:numPr>
      </w:pPr>
      <w:r w:rsidRPr="00475B9C">
        <w:t>Mid-development validations</w:t>
      </w:r>
    </w:p>
    <w:p w14:paraId="41E8055B" w14:textId="77777777" w:rsidR="00475B9C" w:rsidRPr="00475B9C" w:rsidRDefault="00475B9C" w:rsidP="00475B9C">
      <w:pPr>
        <w:numPr>
          <w:ilvl w:val="0"/>
          <w:numId w:val="21"/>
        </w:numPr>
      </w:pPr>
      <w:r w:rsidRPr="00475B9C">
        <w:t>Functional walk-throughs</w:t>
      </w:r>
    </w:p>
    <w:p w14:paraId="7D22480D" w14:textId="77777777" w:rsidR="00475B9C" w:rsidRPr="00475B9C" w:rsidRDefault="00000000" w:rsidP="00475B9C">
      <w:pPr>
        <w:ind w:left="360"/>
      </w:pPr>
      <w:r>
        <w:pict w14:anchorId="14E3D9D0">
          <v:rect id="_x0000_i1039" style="width:0;height:1.5pt" o:hralign="center" o:hrstd="t" o:hr="t" fillcolor="#a0a0a0" stroked="f"/>
        </w:pict>
      </w:r>
    </w:p>
    <w:p w14:paraId="27330C51" w14:textId="77777777" w:rsidR="00475B9C" w:rsidRPr="00475B9C" w:rsidRDefault="00475B9C" w:rsidP="00475B9C">
      <w:pPr>
        <w:ind w:left="360"/>
        <w:rPr>
          <w:b/>
          <w:bCs/>
        </w:rPr>
      </w:pPr>
      <w:r w:rsidRPr="00475B9C">
        <w:rPr>
          <w:b/>
          <w:bCs/>
        </w:rPr>
        <w:t>4. Testing</w:t>
      </w:r>
    </w:p>
    <w:p w14:paraId="6C6C40FC"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Objective:</w:t>
      </w:r>
      <w:r w:rsidRPr="00475B9C">
        <w:t xml:space="preserve"> Verify the system works as per requirements.</w:t>
      </w:r>
    </w:p>
    <w:p w14:paraId="10060148"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BA Contributions:</w:t>
      </w:r>
    </w:p>
    <w:p w14:paraId="516BD2D7" w14:textId="77777777" w:rsidR="00475B9C" w:rsidRPr="00475B9C" w:rsidRDefault="00475B9C" w:rsidP="00475B9C">
      <w:pPr>
        <w:numPr>
          <w:ilvl w:val="0"/>
          <w:numId w:val="22"/>
        </w:numPr>
      </w:pPr>
      <w:r w:rsidRPr="00475B9C">
        <w:t xml:space="preserve">Review and help create </w:t>
      </w:r>
      <w:r w:rsidRPr="00475B9C">
        <w:rPr>
          <w:b/>
          <w:bCs/>
        </w:rPr>
        <w:t>test cases</w:t>
      </w:r>
      <w:r w:rsidRPr="00475B9C">
        <w:t xml:space="preserve"> (especially for UAT).</w:t>
      </w:r>
    </w:p>
    <w:p w14:paraId="308457F9" w14:textId="77777777" w:rsidR="00475B9C" w:rsidRPr="00475B9C" w:rsidRDefault="00475B9C" w:rsidP="00475B9C">
      <w:pPr>
        <w:numPr>
          <w:ilvl w:val="0"/>
          <w:numId w:val="22"/>
        </w:numPr>
      </w:pPr>
      <w:r w:rsidRPr="00475B9C">
        <w:t xml:space="preserve">Participate in </w:t>
      </w:r>
      <w:r w:rsidRPr="00475B9C">
        <w:rPr>
          <w:b/>
          <w:bCs/>
        </w:rPr>
        <w:t>System Testing</w:t>
      </w:r>
      <w:r w:rsidRPr="00475B9C">
        <w:t xml:space="preserve">, </w:t>
      </w:r>
      <w:r w:rsidRPr="00475B9C">
        <w:rPr>
          <w:b/>
          <w:bCs/>
        </w:rPr>
        <w:t>Regression Testing</w:t>
      </w:r>
      <w:r w:rsidRPr="00475B9C">
        <w:t xml:space="preserve">, and </w:t>
      </w:r>
      <w:r w:rsidRPr="00475B9C">
        <w:rPr>
          <w:b/>
          <w:bCs/>
        </w:rPr>
        <w:t>UAT</w:t>
      </w:r>
      <w:r w:rsidRPr="00475B9C">
        <w:t>.</w:t>
      </w:r>
    </w:p>
    <w:p w14:paraId="602FCB70" w14:textId="77777777" w:rsidR="00475B9C" w:rsidRPr="00475B9C" w:rsidRDefault="00475B9C" w:rsidP="00475B9C">
      <w:pPr>
        <w:numPr>
          <w:ilvl w:val="0"/>
          <w:numId w:val="22"/>
        </w:numPr>
      </w:pPr>
      <w:r w:rsidRPr="00475B9C">
        <w:t>Ensure defects are fixed as per business expectations.</w:t>
      </w:r>
    </w:p>
    <w:p w14:paraId="249C7BAE" w14:textId="77777777" w:rsidR="00475B9C" w:rsidRPr="00475B9C" w:rsidRDefault="00475B9C" w:rsidP="00475B9C">
      <w:pPr>
        <w:numPr>
          <w:ilvl w:val="0"/>
          <w:numId w:val="22"/>
        </w:numPr>
      </w:pPr>
      <w:r w:rsidRPr="00475B9C">
        <w:t xml:space="preserve">Help users during </w:t>
      </w:r>
      <w:r w:rsidRPr="00475B9C">
        <w:rPr>
          <w:b/>
          <w:bCs/>
        </w:rPr>
        <w:t>User Acceptance Testing (UAT)</w:t>
      </w:r>
      <w:r w:rsidRPr="00475B9C">
        <w:t>.</w:t>
      </w:r>
    </w:p>
    <w:p w14:paraId="22417C95"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Deliverables:</w:t>
      </w:r>
    </w:p>
    <w:p w14:paraId="455526B6" w14:textId="77777777" w:rsidR="00475B9C" w:rsidRPr="00475B9C" w:rsidRDefault="00475B9C" w:rsidP="00475B9C">
      <w:pPr>
        <w:numPr>
          <w:ilvl w:val="0"/>
          <w:numId w:val="23"/>
        </w:numPr>
      </w:pPr>
      <w:r w:rsidRPr="00475B9C">
        <w:t>Test Scenarios</w:t>
      </w:r>
    </w:p>
    <w:p w14:paraId="6EBAF200" w14:textId="77777777" w:rsidR="00475B9C" w:rsidRPr="00475B9C" w:rsidRDefault="00475B9C" w:rsidP="00475B9C">
      <w:pPr>
        <w:numPr>
          <w:ilvl w:val="0"/>
          <w:numId w:val="23"/>
        </w:numPr>
      </w:pPr>
      <w:r w:rsidRPr="00475B9C">
        <w:t>UAT Plan &amp; Sign-off Document</w:t>
      </w:r>
    </w:p>
    <w:p w14:paraId="14E2DAB2" w14:textId="77777777" w:rsidR="00475B9C" w:rsidRPr="00475B9C" w:rsidRDefault="00475B9C" w:rsidP="00475B9C">
      <w:pPr>
        <w:numPr>
          <w:ilvl w:val="0"/>
          <w:numId w:val="23"/>
        </w:numPr>
      </w:pPr>
      <w:r w:rsidRPr="00475B9C">
        <w:t>Defect Reports (with priorities)</w:t>
      </w:r>
    </w:p>
    <w:p w14:paraId="5DEC9955" w14:textId="77777777" w:rsidR="00475B9C" w:rsidRPr="00475B9C" w:rsidRDefault="00000000" w:rsidP="00475B9C">
      <w:pPr>
        <w:ind w:left="360"/>
      </w:pPr>
      <w:r>
        <w:pict w14:anchorId="0427AB33">
          <v:rect id="_x0000_i1040" style="width:0;height:1.5pt" o:hralign="center" o:hrstd="t" o:hr="t" fillcolor="#a0a0a0" stroked="f"/>
        </w:pict>
      </w:r>
    </w:p>
    <w:p w14:paraId="58C33455" w14:textId="77777777" w:rsidR="00475B9C" w:rsidRPr="00475B9C" w:rsidRDefault="00475B9C" w:rsidP="00475B9C">
      <w:pPr>
        <w:ind w:left="360"/>
        <w:rPr>
          <w:b/>
          <w:bCs/>
        </w:rPr>
      </w:pPr>
      <w:r w:rsidRPr="00475B9C">
        <w:rPr>
          <w:b/>
          <w:bCs/>
        </w:rPr>
        <w:t>5. Deployment</w:t>
      </w:r>
    </w:p>
    <w:p w14:paraId="53BB94A4"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Objective:</w:t>
      </w:r>
      <w:r w:rsidRPr="00475B9C">
        <w:t xml:space="preserve"> Deliver the completed product to the production environment.</w:t>
      </w:r>
    </w:p>
    <w:p w14:paraId="5E4249C4"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BA Contributions:</w:t>
      </w:r>
    </w:p>
    <w:p w14:paraId="3014DD83" w14:textId="77777777" w:rsidR="00475B9C" w:rsidRPr="00475B9C" w:rsidRDefault="00475B9C" w:rsidP="00475B9C">
      <w:pPr>
        <w:numPr>
          <w:ilvl w:val="0"/>
          <w:numId w:val="24"/>
        </w:numPr>
      </w:pPr>
      <w:r w:rsidRPr="00475B9C">
        <w:t xml:space="preserve">Assist in the </w:t>
      </w:r>
      <w:r w:rsidRPr="00475B9C">
        <w:rPr>
          <w:b/>
          <w:bCs/>
        </w:rPr>
        <w:t>Go-Live preparation</w:t>
      </w:r>
      <w:r w:rsidRPr="00475B9C">
        <w:t>.</w:t>
      </w:r>
    </w:p>
    <w:p w14:paraId="2B82C75A" w14:textId="77777777" w:rsidR="00475B9C" w:rsidRPr="00475B9C" w:rsidRDefault="00475B9C" w:rsidP="00475B9C">
      <w:pPr>
        <w:numPr>
          <w:ilvl w:val="0"/>
          <w:numId w:val="24"/>
        </w:numPr>
      </w:pPr>
      <w:r w:rsidRPr="00475B9C">
        <w:t>Coordinate with DevOps/IT team and stakeholders.</w:t>
      </w:r>
    </w:p>
    <w:p w14:paraId="53269C97" w14:textId="77777777" w:rsidR="00475B9C" w:rsidRPr="00475B9C" w:rsidRDefault="00475B9C" w:rsidP="00475B9C">
      <w:pPr>
        <w:numPr>
          <w:ilvl w:val="0"/>
          <w:numId w:val="24"/>
        </w:numPr>
      </w:pPr>
      <w:r w:rsidRPr="00475B9C">
        <w:t>Ensure all business processes are aligned with the final system.</w:t>
      </w:r>
    </w:p>
    <w:p w14:paraId="0B521EFB" w14:textId="77777777" w:rsidR="00475B9C" w:rsidRPr="00475B9C" w:rsidRDefault="00475B9C" w:rsidP="00475B9C">
      <w:pPr>
        <w:numPr>
          <w:ilvl w:val="0"/>
          <w:numId w:val="24"/>
        </w:numPr>
      </w:pPr>
      <w:r w:rsidRPr="00475B9C">
        <w:t xml:space="preserve">Prepare </w:t>
      </w:r>
      <w:r w:rsidRPr="00475B9C">
        <w:rPr>
          <w:b/>
          <w:bCs/>
        </w:rPr>
        <w:t>training documents/user manuals</w:t>
      </w:r>
      <w:r w:rsidRPr="00475B9C">
        <w:t>.</w:t>
      </w:r>
    </w:p>
    <w:p w14:paraId="687B39A8"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Deliverables:</w:t>
      </w:r>
    </w:p>
    <w:p w14:paraId="5A5FBDE4" w14:textId="77777777" w:rsidR="00475B9C" w:rsidRPr="00475B9C" w:rsidRDefault="00475B9C" w:rsidP="00475B9C">
      <w:pPr>
        <w:numPr>
          <w:ilvl w:val="0"/>
          <w:numId w:val="25"/>
        </w:numPr>
      </w:pPr>
      <w:r w:rsidRPr="00475B9C">
        <w:t>Deployment Readiness Checklist</w:t>
      </w:r>
    </w:p>
    <w:p w14:paraId="2604C832" w14:textId="77777777" w:rsidR="00475B9C" w:rsidRPr="00475B9C" w:rsidRDefault="00475B9C" w:rsidP="00475B9C">
      <w:pPr>
        <w:numPr>
          <w:ilvl w:val="0"/>
          <w:numId w:val="25"/>
        </w:numPr>
      </w:pPr>
      <w:r w:rsidRPr="00475B9C">
        <w:t>Training Docs/User Guides</w:t>
      </w:r>
    </w:p>
    <w:p w14:paraId="2080DD04" w14:textId="77777777" w:rsidR="00475B9C" w:rsidRPr="00475B9C" w:rsidRDefault="00475B9C" w:rsidP="00475B9C">
      <w:pPr>
        <w:numPr>
          <w:ilvl w:val="0"/>
          <w:numId w:val="25"/>
        </w:numPr>
      </w:pPr>
      <w:r w:rsidRPr="00475B9C">
        <w:t>Handover Document</w:t>
      </w:r>
    </w:p>
    <w:p w14:paraId="0AAB946F" w14:textId="77777777" w:rsidR="00475B9C" w:rsidRPr="00475B9C" w:rsidRDefault="00000000" w:rsidP="00475B9C">
      <w:pPr>
        <w:ind w:left="360"/>
      </w:pPr>
      <w:r>
        <w:lastRenderedPageBreak/>
        <w:pict w14:anchorId="00DF8492">
          <v:rect id="_x0000_i1041" style="width:0;height:1.5pt" o:hralign="center" o:hrstd="t" o:hr="t" fillcolor="#a0a0a0" stroked="f"/>
        </w:pict>
      </w:r>
    </w:p>
    <w:p w14:paraId="736A1FB7" w14:textId="77777777" w:rsidR="00475B9C" w:rsidRPr="00475B9C" w:rsidRDefault="00475B9C" w:rsidP="00475B9C">
      <w:pPr>
        <w:ind w:left="360"/>
        <w:rPr>
          <w:b/>
          <w:bCs/>
        </w:rPr>
      </w:pPr>
      <w:r w:rsidRPr="00475B9C">
        <w:rPr>
          <w:b/>
          <w:bCs/>
        </w:rPr>
        <w:t>6. Maintenance &amp; Support</w:t>
      </w:r>
    </w:p>
    <w:p w14:paraId="494FB4ED"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Objective:</w:t>
      </w:r>
      <w:r w:rsidRPr="00475B9C">
        <w:t xml:space="preserve"> Support the live system and handle any issues or improvements.</w:t>
      </w:r>
    </w:p>
    <w:p w14:paraId="11DCD545"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BA Contributions:</w:t>
      </w:r>
    </w:p>
    <w:p w14:paraId="5FEE847E" w14:textId="77777777" w:rsidR="00475B9C" w:rsidRPr="00475B9C" w:rsidRDefault="00475B9C" w:rsidP="00475B9C">
      <w:pPr>
        <w:numPr>
          <w:ilvl w:val="0"/>
          <w:numId w:val="26"/>
        </w:numPr>
      </w:pPr>
      <w:r w:rsidRPr="00475B9C">
        <w:t xml:space="preserve">Log and </w:t>
      </w:r>
      <w:proofErr w:type="spellStart"/>
      <w:r w:rsidRPr="00475B9C">
        <w:t>analyze</w:t>
      </w:r>
      <w:proofErr w:type="spellEnd"/>
      <w:r w:rsidRPr="00475B9C">
        <w:t xml:space="preserve"> </w:t>
      </w:r>
      <w:r w:rsidRPr="00475B9C">
        <w:rPr>
          <w:b/>
          <w:bCs/>
        </w:rPr>
        <w:t>change requests</w:t>
      </w:r>
      <w:r w:rsidRPr="00475B9C">
        <w:t xml:space="preserve"> or enhancements.</w:t>
      </w:r>
    </w:p>
    <w:p w14:paraId="5C5DBA1A" w14:textId="77777777" w:rsidR="00475B9C" w:rsidRPr="00475B9C" w:rsidRDefault="00475B9C" w:rsidP="00475B9C">
      <w:pPr>
        <w:numPr>
          <w:ilvl w:val="0"/>
          <w:numId w:val="26"/>
        </w:numPr>
      </w:pPr>
      <w:r w:rsidRPr="00475B9C">
        <w:t>Gather feedback and suggest system improvements.</w:t>
      </w:r>
    </w:p>
    <w:p w14:paraId="12B9599B" w14:textId="77777777" w:rsidR="00475B9C" w:rsidRPr="00475B9C" w:rsidRDefault="00475B9C" w:rsidP="00475B9C">
      <w:pPr>
        <w:numPr>
          <w:ilvl w:val="0"/>
          <w:numId w:val="26"/>
        </w:numPr>
      </w:pPr>
      <w:r w:rsidRPr="00475B9C">
        <w:t>Conduct periodic reviews with stakeholders.</w:t>
      </w:r>
    </w:p>
    <w:p w14:paraId="6BAF40D5" w14:textId="77777777" w:rsidR="00475B9C" w:rsidRPr="00475B9C" w:rsidRDefault="00475B9C" w:rsidP="00475B9C">
      <w:pPr>
        <w:numPr>
          <w:ilvl w:val="0"/>
          <w:numId w:val="26"/>
        </w:numPr>
      </w:pPr>
      <w:r w:rsidRPr="00475B9C">
        <w:t>Monitor system performance against business KPIs.</w:t>
      </w:r>
    </w:p>
    <w:p w14:paraId="3D572E0E"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Deliverables:</w:t>
      </w:r>
    </w:p>
    <w:p w14:paraId="548EA088" w14:textId="77777777" w:rsidR="00475B9C" w:rsidRPr="00475B9C" w:rsidRDefault="00475B9C" w:rsidP="00475B9C">
      <w:pPr>
        <w:numPr>
          <w:ilvl w:val="0"/>
          <w:numId w:val="27"/>
        </w:numPr>
      </w:pPr>
      <w:r w:rsidRPr="00475B9C">
        <w:t>Change Request Logs</w:t>
      </w:r>
    </w:p>
    <w:p w14:paraId="7EB16C40" w14:textId="77777777" w:rsidR="00475B9C" w:rsidRPr="00475B9C" w:rsidRDefault="00475B9C" w:rsidP="00475B9C">
      <w:pPr>
        <w:numPr>
          <w:ilvl w:val="0"/>
          <w:numId w:val="27"/>
        </w:numPr>
      </w:pPr>
      <w:r w:rsidRPr="00475B9C">
        <w:t>Enhancement Proposals</w:t>
      </w:r>
    </w:p>
    <w:p w14:paraId="7792D433" w14:textId="77777777" w:rsidR="00475B9C" w:rsidRPr="00475B9C" w:rsidRDefault="00475B9C" w:rsidP="00475B9C">
      <w:pPr>
        <w:numPr>
          <w:ilvl w:val="0"/>
          <w:numId w:val="27"/>
        </w:numPr>
      </w:pPr>
      <w:r w:rsidRPr="00475B9C">
        <w:t>Feedback Reports</w:t>
      </w:r>
    </w:p>
    <w:p w14:paraId="56E39998" w14:textId="77777777" w:rsidR="00475B9C" w:rsidRPr="00475B9C" w:rsidRDefault="00000000" w:rsidP="00475B9C">
      <w:pPr>
        <w:ind w:left="360"/>
      </w:pPr>
      <w:r>
        <w:pict w14:anchorId="19ED7BA1">
          <v:rect id="_x0000_i1042" style="width:0;height:1.5pt" o:hralign="center" o:hrstd="t" o:hr="t" fillcolor="#a0a0a0" stroked="f"/>
        </w:pict>
      </w:r>
    </w:p>
    <w:p w14:paraId="748839CD" w14:textId="77777777" w:rsidR="00475B9C" w:rsidRPr="00475B9C" w:rsidRDefault="00475B9C" w:rsidP="00475B9C">
      <w:pPr>
        <w:ind w:left="360"/>
        <w:rPr>
          <w:b/>
          <w:bCs/>
        </w:rPr>
      </w:pPr>
      <w:r w:rsidRPr="00475B9C">
        <w:rPr>
          <w:rFonts w:ascii="Segoe UI Emoji" w:hAnsi="Segoe UI Emoji" w:cs="Segoe UI Emoji"/>
          <w:b/>
          <w:bCs/>
        </w:rPr>
        <w:t>🧩</w:t>
      </w:r>
      <w:r w:rsidRPr="00475B9C">
        <w:rPr>
          <w:b/>
          <w:bCs/>
        </w:rPr>
        <w:t xml:space="preserve"> Summary Tabl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9"/>
        <w:gridCol w:w="3555"/>
        <w:gridCol w:w="3602"/>
      </w:tblGrid>
      <w:tr w:rsidR="00475B9C" w:rsidRPr="00475B9C" w14:paraId="0E128A66" w14:textId="77777777" w:rsidTr="00475B9C">
        <w:trPr>
          <w:tblHeader/>
          <w:tblCellSpacing w:w="15" w:type="dxa"/>
        </w:trPr>
        <w:tc>
          <w:tcPr>
            <w:tcW w:w="0" w:type="auto"/>
            <w:vAlign w:val="center"/>
            <w:hideMark/>
          </w:tcPr>
          <w:p w14:paraId="291E68A8" w14:textId="77777777" w:rsidR="00475B9C" w:rsidRPr="00475B9C" w:rsidRDefault="00475B9C" w:rsidP="00475B9C">
            <w:pPr>
              <w:ind w:left="360"/>
              <w:rPr>
                <w:b/>
                <w:bCs/>
              </w:rPr>
            </w:pPr>
            <w:r w:rsidRPr="00475B9C">
              <w:rPr>
                <w:b/>
                <w:bCs/>
              </w:rPr>
              <w:t>Stage</w:t>
            </w:r>
          </w:p>
        </w:tc>
        <w:tc>
          <w:tcPr>
            <w:tcW w:w="0" w:type="auto"/>
            <w:vAlign w:val="center"/>
            <w:hideMark/>
          </w:tcPr>
          <w:p w14:paraId="0EA1C030" w14:textId="77777777" w:rsidR="00475B9C" w:rsidRPr="00475B9C" w:rsidRDefault="00475B9C" w:rsidP="00475B9C">
            <w:pPr>
              <w:ind w:left="360"/>
              <w:rPr>
                <w:b/>
                <w:bCs/>
              </w:rPr>
            </w:pPr>
            <w:r w:rsidRPr="00475B9C">
              <w:rPr>
                <w:b/>
                <w:bCs/>
              </w:rPr>
              <w:t>BA Role Summary</w:t>
            </w:r>
          </w:p>
        </w:tc>
        <w:tc>
          <w:tcPr>
            <w:tcW w:w="0" w:type="auto"/>
            <w:vAlign w:val="center"/>
            <w:hideMark/>
          </w:tcPr>
          <w:p w14:paraId="6E56AC07" w14:textId="77777777" w:rsidR="00475B9C" w:rsidRPr="00475B9C" w:rsidRDefault="00475B9C" w:rsidP="00475B9C">
            <w:pPr>
              <w:ind w:left="360"/>
              <w:rPr>
                <w:b/>
                <w:bCs/>
              </w:rPr>
            </w:pPr>
            <w:r w:rsidRPr="00475B9C">
              <w:rPr>
                <w:b/>
                <w:bCs/>
              </w:rPr>
              <w:t>Key Documents</w:t>
            </w:r>
          </w:p>
        </w:tc>
      </w:tr>
      <w:tr w:rsidR="00475B9C" w:rsidRPr="00475B9C" w14:paraId="06F99DF5" w14:textId="77777777" w:rsidTr="00475B9C">
        <w:trPr>
          <w:tblCellSpacing w:w="15" w:type="dxa"/>
        </w:trPr>
        <w:tc>
          <w:tcPr>
            <w:tcW w:w="0" w:type="auto"/>
            <w:vAlign w:val="center"/>
            <w:hideMark/>
          </w:tcPr>
          <w:p w14:paraId="78541649" w14:textId="77777777" w:rsidR="00475B9C" w:rsidRPr="00475B9C" w:rsidRDefault="00475B9C" w:rsidP="00475B9C">
            <w:pPr>
              <w:ind w:left="360"/>
            </w:pPr>
            <w:r w:rsidRPr="00475B9C">
              <w:t>Requirements</w:t>
            </w:r>
          </w:p>
        </w:tc>
        <w:tc>
          <w:tcPr>
            <w:tcW w:w="0" w:type="auto"/>
            <w:vAlign w:val="center"/>
            <w:hideMark/>
          </w:tcPr>
          <w:p w14:paraId="4CE7E74E" w14:textId="77777777" w:rsidR="00475B9C" w:rsidRPr="00475B9C" w:rsidRDefault="00475B9C" w:rsidP="00475B9C">
            <w:pPr>
              <w:ind w:left="360"/>
            </w:pPr>
            <w:r w:rsidRPr="00475B9C">
              <w:t xml:space="preserve">Gather, </w:t>
            </w:r>
            <w:proofErr w:type="spellStart"/>
            <w:r w:rsidRPr="00475B9C">
              <w:t>analyze</w:t>
            </w:r>
            <w:proofErr w:type="spellEnd"/>
            <w:r w:rsidRPr="00475B9C">
              <w:t>, document</w:t>
            </w:r>
          </w:p>
        </w:tc>
        <w:tc>
          <w:tcPr>
            <w:tcW w:w="0" w:type="auto"/>
            <w:vAlign w:val="center"/>
            <w:hideMark/>
          </w:tcPr>
          <w:p w14:paraId="77A16DAE" w14:textId="77777777" w:rsidR="00475B9C" w:rsidRPr="00475B9C" w:rsidRDefault="00475B9C" w:rsidP="00475B9C">
            <w:pPr>
              <w:ind w:left="360"/>
            </w:pPr>
            <w:r w:rsidRPr="00475B9C">
              <w:t>BRD, RTM, Use Cases</w:t>
            </w:r>
          </w:p>
        </w:tc>
      </w:tr>
      <w:tr w:rsidR="00475B9C" w:rsidRPr="00475B9C" w14:paraId="001EF96E" w14:textId="77777777" w:rsidTr="00475B9C">
        <w:trPr>
          <w:tblCellSpacing w:w="15" w:type="dxa"/>
        </w:trPr>
        <w:tc>
          <w:tcPr>
            <w:tcW w:w="0" w:type="auto"/>
            <w:vAlign w:val="center"/>
            <w:hideMark/>
          </w:tcPr>
          <w:p w14:paraId="312D694A" w14:textId="77777777" w:rsidR="00475B9C" w:rsidRPr="00475B9C" w:rsidRDefault="00475B9C" w:rsidP="00475B9C">
            <w:pPr>
              <w:ind w:left="360"/>
            </w:pPr>
            <w:r w:rsidRPr="00475B9C">
              <w:t>Design</w:t>
            </w:r>
          </w:p>
        </w:tc>
        <w:tc>
          <w:tcPr>
            <w:tcW w:w="0" w:type="auto"/>
            <w:vAlign w:val="center"/>
            <w:hideMark/>
          </w:tcPr>
          <w:p w14:paraId="362D18F2" w14:textId="77777777" w:rsidR="00475B9C" w:rsidRPr="00475B9C" w:rsidRDefault="00475B9C" w:rsidP="00475B9C">
            <w:pPr>
              <w:ind w:left="360"/>
            </w:pPr>
            <w:r w:rsidRPr="00475B9C">
              <w:t>Validate solution design</w:t>
            </w:r>
          </w:p>
        </w:tc>
        <w:tc>
          <w:tcPr>
            <w:tcW w:w="0" w:type="auto"/>
            <w:vAlign w:val="center"/>
            <w:hideMark/>
          </w:tcPr>
          <w:p w14:paraId="7B22C651" w14:textId="77777777" w:rsidR="00475B9C" w:rsidRPr="00475B9C" w:rsidRDefault="00475B9C" w:rsidP="00475B9C">
            <w:pPr>
              <w:ind w:left="360"/>
            </w:pPr>
            <w:r w:rsidRPr="00475B9C">
              <w:t>Wireframes, ERD, Design Review Notes</w:t>
            </w:r>
          </w:p>
        </w:tc>
      </w:tr>
      <w:tr w:rsidR="00475B9C" w:rsidRPr="00475B9C" w14:paraId="7BA1A51F" w14:textId="77777777" w:rsidTr="00475B9C">
        <w:trPr>
          <w:tblCellSpacing w:w="15" w:type="dxa"/>
        </w:trPr>
        <w:tc>
          <w:tcPr>
            <w:tcW w:w="0" w:type="auto"/>
            <w:vAlign w:val="center"/>
            <w:hideMark/>
          </w:tcPr>
          <w:p w14:paraId="3F53A8EF" w14:textId="77777777" w:rsidR="00475B9C" w:rsidRPr="00475B9C" w:rsidRDefault="00475B9C" w:rsidP="00475B9C">
            <w:pPr>
              <w:ind w:left="360"/>
            </w:pPr>
            <w:r w:rsidRPr="00475B9C">
              <w:t>Implementation</w:t>
            </w:r>
          </w:p>
        </w:tc>
        <w:tc>
          <w:tcPr>
            <w:tcW w:w="0" w:type="auto"/>
            <w:vAlign w:val="center"/>
            <w:hideMark/>
          </w:tcPr>
          <w:p w14:paraId="0784A69B" w14:textId="77777777" w:rsidR="00475B9C" w:rsidRPr="00475B9C" w:rsidRDefault="00475B9C" w:rsidP="00475B9C">
            <w:pPr>
              <w:ind w:left="360"/>
            </w:pPr>
            <w:r w:rsidRPr="00475B9C">
              <w:t>Support developers</w:t>
            </w:r>
          </w:p>
        </w:tc>
        <w:tc>
          <w:tcPr>
            <w:tcW w:w="0" w:type="auto"/>
            <w:vAlign w:val="center"/>
            <w:hideMark/>
          </w:tcPr>
          <w:p w14:paraId="06F838A4" w14:textId="77777777" w:rsidR="00475B9C" w:rsidRPr="00475B9C" w:rsidRDefault="00475B9C" w:rsidP="00475B9C">
            <w:pPr>
              <w:ind w:left="360"/>
            </w:pPr>
            <w:r w:rsidRPr="00475B9C">
              <w:t>Clarifications, CR Logs</w:t>
            </w:r>
          </w:p>
        </w:tc>
      </w:tr>
      <w:tr w:rsidR="00475B9C" w:rsidRPr="00475B9C" w14:paraId="563070E9" w14:textId="77777777" w:rsidTr="00475B9C">
        <w:trPr>
          <w:tblCellSpacing w:w="15" w:type="dxa"/>
        </w:trPr>
        <w:tc>
          <w:tcPr>
            <w:tcW w:w="0" w:type="auto"/>
            <w:vAlign w:val="center"/>
            <w:hideMark/>
          </w:tcPr>
          <w:p w14:paraId="03488349" w14:textId="77777777" w:rsidR="00475B9C" w:rsidRPr="00475B9C" w:rsidRDefault="00475B9C" w:rsidP="00475B9C">
            <w:pPr>
              <w:ind w:left="360"/>
            </w:pPr>
            <w:r w:rsidRPr="00475B9C">
              <w:t>Testing</w:t>
            </w:r>
          </w:p>
        </w:tc>
        <w:tc>
          <w:tcPr>
            <w:tcW w:w="0" w:type="auto"/>
            <w:vAlign w:val="center"/>
            <w:hideMark/>
          </w:tcPr>
          <w:p w14:paraId="0FE14617" w14:textId="77777777" w:rsidR="00475B9C" w:rsidRPr="00475B9C" w:rsidRDefault="00475B9C" w:rsidP="00475B9C">
            <w:pPr>
              <w:ind w:left="360"/>
            </w:pPr>
            <w:r w:rsidRPr="00475B9C">
              <w:t>Support testing, validate requirements</w:t>
            </w:r>
          </w:p>
        </w:tc>
        <w:tc>
          <w:tcPr>
            <w:tcW w:w="0" w:type="auto"/>
            <w:vAlign w:val="center"/>
            <w:hideMark/>
          </w:tcPr>
          <w:p w14:paraId="504A872C" w14:textId="77777777" w:rsidR="00475B9C" w:rsidRPr="00475B9C" w:rsidRDefault="00475B9C" w:rsidP="00475B9C">
            <w:pPr>
              <w:ind w:left="360"/>
            </w:pPr>
            <w:r w:rsidRPr="00475B9C">
              <w:t>Test Cases, UAT Plan</w:t>
            </w:r>
          </w:p>
        </w:tc>
      </w:tr>
      <w:tr w:rsidR="00475B9C" w:rsidRPr="00475B9C" w14:paraId="2E1D584A" w14:textId="77777777" w:rsidTr="00475B9C">
        <w:trPr>
          <w:tblCellSpacing w:w="15" w:type="dxa"/>
        </w:trPr>
        <w:tc>
          <w:tcPr>
            <w:tcW w:w="0" w:type="auto"/>
            <w:vAlign w:val="center"/>
            <w:hideMark/>
          </w:tcPr>
          <w:p w14:paraId="1B6870E4" w14:textId="77777777" w:rsidR="00475B9C" w:rsidRPr="00475B9C" w:rsidRDefault="00475B9C" w:rsidP="00475B9C">
            <w:pPr>
              <w:ind w:left="360"/>
            </w:pPr>
            <w:r w:rsidRPr="00475B9C">
              <w:t>Deployment</w:t>
            </w:r>
          </w:p>
        </w:tc>
        <w:tc>
          <w:tcPr>
            <w:tcW w:w="0" w:type="auto"/>
            <w:vAlign w:val="center"/>
            <w:hideMark/>
          </w:tcPr>
          <w:p w14:paraId="10BF90EE" w14:textId="77777777" w:rsidR="00475B9C" w:rsidRPr="00475B9C" w:rsidRDefault="00475B9C" w:rsidP="00475B9C">
            <w:pPr>
              <w:ind w:left="360"/>
            </w:pPr>
            <w:r w:rsidRPr="00475B9C">
              <w:t>Coordinate Go-Live, train users</w:t>
            </w:r>
          </w:p>
        </w:tc>
        <w:tc>
          <w:tcPr>
            <w:tcW w:w="0" w:type="auto"/>
            <w:vAlign w:val="center"/>
            <w:hideMark/>
          </w:tcPr>
          <w:p w14:paraId="2027B37C" w14:textId="77777777" w:rsidR="00475B9C" w:rsidRPr="00475B9C" w:rsidRDefault="00475B9C" w:rsidP="00475B9C">
            <w:pPr>
              <w:ind w:left="360"/>
            </w:pPr>
            <w:r w:rsidRPr="00475B9C">
              <w:t>Training Docs, Sign-off</w:t>
            </w:r>
          </w:p>
        </w:tc>
      </w:tr>
      <w:tr w:rsidR="00475B9C" w:rsidRPr="00475B9C" w14:paraId="5C839344" w14:textId="77777777" w:rsidTr="00475B9C">
        <w:trPr>
          <w:tblCellSpacing w:w="15" w:type="dxa"/>
        </w:trPr>
        <w:tc>
          <w:tcPr>
            <w:tcW w:w="0" w:type="auto"/>
            <w:vAlign w:val="center"/>
            <w:hideMark/>
          </w:tcPr>
          <w:p w14:paraId="36D0EA39" w14:textId="77777777" w:rsidR="00475B9C" w:rsidRPr="00475B9C" w:rsidRDefault="00475B9C" w:rsidP="00475B9C">
            <w:pPr>
              <w:ind w:left="360"/>
            </w:pPr>
            <w:r w:rsidRPr="00475B9C">
              <w:t>Maintenance</w:t>
            </w:r>
          </w:p>
        </w:tc>
        <w:tc>
          <w:tcPr>
            <w:tcW w:w="0" w:type="auto"/>
            <w:vAlign w:val="center"/>
            <w:hideMark/>
          </w:tcPr>
          <w:p w14:paraId="07B6504C" w14:textId="77777777" w:rsidR="00475B9C" w:rsidRPr="00475B9C" w:rsidRDefault="00475B9C" w:rsidP="00475B9C">
            <w:pPr>
              <w:ind w:left="360"/>
            </w:pPr>
            <w:r w:rsidRPr="00475B9C">
              <w:t>Handle changes, feedback</w:t>
            </w:r>
          </w:p>
        </w:tc>
        <w:tc>
          <w:tcPr>
            <w:tcW w:w="0" w:type="auto"/>
            <w:vAlign w:val="center"/>
            <w:hideMark/>
          </w:tcPr>
          <w:p w14:paraId="783320F0" w14:textId="77777777" w:rsidR="00475B9C" w:rsidRPr="00475B9C" w:rsidRDefault="00475B9C" w:rsidP="00475B9C">
            <w:pPr>
              <w:ind w:left="360"/>
            </w:pPr>
            <w:r w:rsidRPr="00475B9C">
              <w:t>CR Docs, Feedback Reports</w:t>
            </w:r>
          </w:p>
        </w:tc>
      </w:tr>
    </w:tbl>
    <w:p w14:paraId="23908E8C" w14:textId="77777777" w:rsidR="00594FF6" w:rsidRDefault="00594FF6" w:rsidP="00F16E6B">
      <w:pPr>
        <w:ind w:left="360"/>
      </w:pPr>
    </w:p>
    <w:p w14:paraId="0F653310" w14:textId="77777777" w:rsidR="00594FF6" w:rsidRDefault="00594FF6" w:rsidP="00F16E6B">
      <w:pPr>
        <w:ind w:left="360"/>
      </w:pPr>
    </w:p>
    <w:p w14:paraId="0674936C" w14:textId="77777777" w:rsidR="00594FF6" w:rsidRDefault="00594FF6" w:rsidP="00F16E6B">
      <w:pPr>
        <w:ind w:left="360"/>
      </w:pPr>
    </w:p>
    <w:p w14:paraId="0D51DC04" w14:textId="77777777" w:rsidR="00594FF6" w:rsidRDefault="00594FF6" w:rsidP="00F16E6B">
      <w:pPr>
        <w:ind w:left="360"/>
      </w:pPr>
    </w:p>
    <w:p w14:paraId="72F8BD5E" w14:textId="77777777" w:rsidR="00594FF6" w:rsidRDefault="00594FF6" w:rsidP="00F16E6B">
      <w:pPr>
        <w:ind w:left="360"/>
      </w:pPr>
    </w:p>
    <w:p w14:paraId="65836C02" w14:textId="77777777" w:rsidR="00594FF6" w:rsidRDefault="00594FF6" w:rsidP="00F16E6B">
      <w:pPr>
        <w:ind w:left="360"/>
      </w:pPr>
    </w:p>
    <w:p w14:paraId="3541DAC4" w14:textId="77777777" w:rsidR="00594FF6" w:rsidRDefault="00594FF6" w:rsidP="00F16E6B">
      <w:pPr>
        <w:ind w:left="360"/>
      </w:pPr>
    </w:p>
    <w:p w14:paraId="41320B52" w14:textId="77777777" w:rsidR="00594FF6" w:rsidRDefault="00594FF6" w:rsidP="00594FF6">
      <w:pPr>
        <w:ind w:left="360"/>
      </w:pPr>
    </w:p>
    <w:p w14:paraId="0CADD34A" w14:textId="77777777" w:rsidR="00594FF6" w:rsidRDefault="00594FF6" w:rsidP="00594FF6">
      <w:pPr>
        <w:ind w:left="360"/>
        <w:rPr>
          <w:b/>
          <w:bCs/>
          <w:sz w:val="28"/>
          <w:szCs w:val="28"/>
          <w:highlight w:val="cyan"/>
          <w:u w:val="single"/>
        </w:rPr>
      </w:pPr>
    </w:p>
    <w:p w14:paraId="3360EC8C" w14:textId="77777777" w:rsidR="00594FF6" w:rsidRDefault="00594FF6" w:rsidP="00594FF6">
      <w:pPr>
        <w:ind w:left="360"/>
        <w:rPr>
          <w:b/>
          <w:bCs/>
          <w:sz w:val="28"/>
          <w:szCs w:val="28"/>
          <w:highlight w:val="cyan"/>
          <w:u w:val="single"/>
        </w:rPr>
      </w:pPr>
    </w:p>
    <w:p w14:paraId="75DD0D95" w14:textId="77777777" w:rsidR="00594FF6" w:rsidRDefault="00594FF6" w:rsidP="00594FF6">
      <w:pPr>
        <w:ind w:left="360"/>
        <w:rPr>
          <w:b/>
          <w:bCs/>
          <w:sz w:val="28"/>
          <w:szCs w:val="28"/>
          <w:highlight w:val="cyan"/>
          <w:u w:val="single"/>
        </w:rPr>
      </w:pPr>
    </w:p>
    <w:p w14:paraId="5DCF1DAB" w14:textId="77777777" w:rsidR="00475B9C" w:rsidRDefault="00475B9C" w:rsidP="00594FF6">
      <w:pPr>
        <w:ind w:left="360"/>
        <w:rPr>
          <w:b/>
          <w:bCs/>
          <w:sz w:val="28"/>
          <w:szCs w:val="28"/>
          <w:highlight w:val="cyan"/>
          <w:u w:val="single"/>
        </w:rPr>
      </w:pPr>
    </w:p>
    <w:p w14:paraId="3428C051" w14:textId="4E4590C1" w:rsidR="00594FF6" w:rsidRDefault="00594FF6" w:rsidP="00594FF6">
      <w:pPr>
        <w:ind w:left="360"/>
        <w:rPr>
          <w:b/>
          <w:bCs/>
          <w:sz w:val="28"/>
          <w:szCs w:val="28"/>
          <w:u w:val="single"/>
        </w:rPr>
      </w:pPr>
      <w:r w:rsidRPr="00BF798B">
        <w:rPr>
          <w:b/>
          <w:bCs/>
          <w:sz w:val="28"/>
          <w:szCs w:val="28"/>
          <w:highlight w:val="cyan"/>
          <w:u w:val="single"/>
        </w:rPr>
        <w:t xml:space="preserve">Question </w:t>
      </w:r>
      <w:r>
        <w:rPr>
          <w:b/>
          <w:bCs/>
          <w:sz w:val="28"/>
          <w:szCs w:val="28"/>
          <w:highlight w:val="cyan"/>
          <w:u w:val="single"/>
        </w:rPr>
        <w:t xml:space="preserve">9 </w:t>
      </w:r>
      <w:r w:rsidRPr="00594FF6">
        <w:rPr>
          <w:b/>
          <w:bCs/>
          <w:sz w:val="28"/>
          <w:szCs w:val="28"/>
          <w:highlight w:val="cyan"/>
          <w:u w:val="single"/>
        </w:rPr>
        <w:t>Conflict Man</w:t>
      </w:r>
      <w:r>
        <w:rPr>
          <w:b/>
          <w:bCs/>
          <w:sz w:val="28"/>
          <w:szCs w:val="28"/>
          <w:highlight w:val="cyan"/>
          <w:u w:val="single"/>
        </w:rPr>
        <w:t>a</w:t>
      </w:r>
      <w:r w:rsidRPr="00594FF6">
        <w:rPr>
          <w:b/>
          <w:bCs/>
          <w:sz w:val="28"/>
          <w:szCs w:val="28"/>
          <w:highlight w:val="cyan"/>
          <w:u w:val="single"/>
        </w:rPr>
        <w:t>gement</w:t>
      </w:r>
    </w:p>
    <w:p w14:paraId="6B367CA8" w14:textId="77777777" w:rsidR="00594FF6" w:rsidRDefault="00594FF6" w:rsidP="00594FF6">
      <w:pPr>
        <w:ind w:left="360"/>
      </w:pPr>
      <w:r>
        <w:t>Conflict management is the process of resolving conflicts or disagreements between individuals or groups in a constructive manner</w:t>
      </w:r>
    </w:p>
    <w:p w14:paraId="26052240" w14:textId="0BB2C95F" w:rsidR="00594FF6" w:rsidRDefault="00594FF6" w:rsidP="00594FF6">
      <w:pPr>
        <w:ind w:left="360"/>
      </w:pPr>
      <w:r>
        <w:t xml:space="preserve">Thomas </w:t>
      </w:r>
      <w:proofErr w:type="spellStart"/>
      <w:r>
        <w:t>killman</w:t>
      </w:r>
      <w:proofErr w:type="spellEnd"/>
      <w:r>
        <w:t xml:space="preserve"> technique is used to asses conflict resolution styles and guiding individuals in selecting appropriate strategies to manage conflicts</w:t>
      </w:r>
    </w:p>
    <w:p w14:paraId="178DE758" w14:textId="79D2F17C" w:rsidR="00594FF6" w:rsidRDefault="00594FF6" w:rsidP="00594FF6">
      <w:pPr>
        <w:ind w:left="360"/>
      </w:pPr>
      <w:r>
        <w:t xml:space="preserve">5 steps </w:t>
      </w:r>
      <w:proofErr w:type="gramStart"/>
      <w:r>
        <w:t>of  conflict</w:t>
      </w:r>
      <w:proofErr w:type="gramEnd"/>
      <w:r>
        <w:t xml:space="preserve"> management:</w:t>
      </w:r>
    </w:p>
    <w:p w14:paraId="5473C2DD" w14:textId="383DECD8" w:rsidR="00594FF6" w:rsidRDefault="00594FF6" w:rsidP="00594FF6">
      <w:pPr>
        <w:pStyle w:val="ListParagraph"/>
        <w:numPr>
          <w:ilvl w:val="0"/>
          <w:numId w:val="9"/>
        </w:numPr>
      </w:pPr>
      <w:r>
        <w:t>Identify conflict</w:t>
      </w:r>
    </w:p>
    <w:p w14:paraId="23433CCC" w14:textId="7B61AEAC" w:rsidR="00594FF6" w:rsidRDefault="00594FF6" w:rsidP="00594FF6">
      <w:pPr>
        <w:pStyle w:val="ListParagraph"/>
        <w:numPr>
          <w:ilvl w:val="0"/>
          <w:numId w:val="9"/>
        </w:numPr>
      </w:pPr>
      <w:r>
        <w:t xml:space="preserve">Discuss the details </w:t>
      </w:r>
    </w:p>
    <w:p w14:paraId="083BE41A" w14:textId="6EBE009B" w:rsidR="00594FF6" w:rsidRDefault="00594FF6" w:rsidP="00594FF6">
      <w:pPr>
        <w:pStyle w:val="ListParagraph"/>
        <w:numPr>
          <w:ilvl w:val="0"/>
          <w:numId w:val="9"/>
        </w:numPr>
      </w:pPr>
      <w:r>
        <w:t>Agree with the root problem</w:t>
      </w:r>
    </w:p>
    <w:p w14:paraId="0DB24C58" w14:textId="642E83A3" w:rsidR="00594FF6" w:rsidRDefault="00594FF6" w:rsidP="00594FF6">
      <w:pPr>
        <w:pStyle w:val="ListParagraph"/>
        <w:numPr>
          <w:ilvl w:val="0"/>
          <w:numId w:val="9"/>
        </w:numPr>
      </w:pPr>
      <w:r>
        <w:t>Check for every possible solution for the conflict</w:t>
      </w:r>
    </w:p>
    <w:p w14:paraId="53CAA08F" w14:textId="77777777" w:rsidR="00594FF6" w:rsidRDefault="00594FF6" w:rsidP="00594FF6">
      <w:pPr>
        <w:pStyle w:val="ListParagraph"/>
        <w:numPr>
          <w:ilvl w:val="0"/>
          <w:numId w:val="9"/>
        </w:numPr>
      </w:pPr>
      <w:r>
        <w:t>Negotiate the solution to avoid future conflicts</w:t>
      </w:r>
    </w:p>
    <w:p w14:paraId="41C9126C" w14:textId="350D217E" w:rsidR="00594FF6" w:rsidRDefault="00594FF6" w:rsidP="00594FF6">
      <w:pPr>
        <w:ind w:left="360"/>
      </w:pPr>
      <w:r>
        <w:t xml:space="preserve"> </w:t>
      </w:r>
    </w:p>
    <w:p w14:paraId="589B4CBA" w14:textId="529D0DE7" w:rsidR="00594FF6" w:rsidRDefault="00594FF6" w:rsidP="00594FF6">
      <w:pPr>
        <w:ind w:left="360"/>
        <w:rPr>
          <w:b/>
          <w:bCs/>
          <w:sz w:val="28"/>
          <w:szCs w:val="28"/>
          <w:u w:val="single"/>
        </w:rPr>
      </w:pPr>
      <w:r>
        <w:rPr>
          <w:b/>
          <w:bCs/>
          <w:sz w:val="28"/>
          <w:szCs w:val="28"/>
          <w:u w:val="single"/>
        </w:rPr>
        <w:t xml:space="preserve"> </w:t>
      </w:r>
      <w:r w:rsidRPr="00BF798B">
        <w:rPr>
          <w:b/>
          <w:bCs/>
          <w:sz w:val="28"/>
          <w:szCs w:val="28"/>
          <w:highlight w:val="cyan"/>
          <w:u w:val="single"/>
        </w:rPr>
        <w:t>Question</w:t>
      </w:r>
      <w:r>
        <w:rPr>
          <w:b/>
          <w:bCs/>
          <w:sz w:val="28"/>
          <w:szCs w:val="28"/>
          <w:highlight w:val="cyan"/>
          <w:u w:val="single"/>
        </w:rPr>
        <w:t xml:space="preserve"> </w:t>
      </w:r>
      <w:r w:rsidRPr="00AD149A">
        <w:rPr>
          <w:b/>
          <w:bCs/>
          <w:sz w:val="28"/>
          <w:szCs w:val="28"/>
          <w:highlight w:val="cyan"/>
          <w:u w:val="single"/>
        </w:rPr>
        <w:t>10 Reasons for project failure</w:t>
      </w:r>
    </w:p>
    <w:p w14:paraId="76C102F0"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 Unclear or Incomplete Requirements</w:t>
      </w:r>
    </w:p>
    <w:p w14:paraId="659A9584" w14:textId="77777777" w:rsidR="00475B9C" w:rsidRPr="00475B9C" w:rsidRDefault="00475B9C" w:rsidP="00475B9C">
      <w:pPr>
        <w:numPr>
          <w:ilvl w:val="0"/>
          <w:numId w:val="28"/>
        </w:numPr>
      </w:pPr>
      <w:r w:rsidRPr="00475B9C">
        <w:t>Vague or poorly documented requirements</w:t>
      </w:r>
    </w:p>
    <w:p w14:paraId="7666CB2E" w14:textId="77777777" w:rsidR="00475B9C" w:rsidRPr="00475B9C" w:rsidRDefault="00475B9C" w:rsidP="00475B9C">
      <w:pPr>
        <w:numPr>
          <w:ilvl w:val="0"/>
          <w:numId w:val="28"/>
        </w:numPr>
      </w:pPr>
      <w:r w:rsidRPr="00475B9C">
        <w:t>Constant changes without proper impact analysis</w:t>
      </w:r>
    </w:p>
    <w:p w14:paraId="608DA8EF" w14:textId="77777777" w:rsidR="00475B9C" w:rsidRPr="00475B9C" w:rsidRDefault="00475B9C" w:rsidP="00475B9C">
      <w:pPr>
        <w:numPr>
          <w:ilvl w:val="0"/>
          <w:numId w:val="28"/>
        </w:numPr>
      </w:pPr>
      <w:r w:rsidRPr="00475B9C">
        <w:t>Lack of stakeholder involvement during elicitation</w:t>
      </w:r>
    </w:p>
    <w:p w14:paraId="3596B12A"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2. Scope Creep</w:t>
      </w:r>
    </w:p>
    <w:p w14:paraId="71177803" w14:textId="77777777" w:rsidR="00475B9C" w:rsidRPr="00475B9C" w:rsidRDefault="00475B9C" w:rsidP="00475B9C">
      <w:pPr>
        <w:numPr>
          <w:ilvl w:val="0"/>
          <w:numId w:val="29"/>
        </w:numPr>
      </w:pPr>
      <w:r w:rsidRPr="00475B9C">
        <w:t>Adding features without formal change control</w:t>
      </w:r>
    </w:p>
    <w:p w14:paraId="2C64108A" w14:textId="77777777" w:rsidR="00475B9C" w:rsidRPr="00475B9C" w:rsidRDefault="00475B9C" w:rsidP="00475B9C">
      <w:pPr>
        <w:numPr>
          <w:ilvl w:val="0"/>
          <w:numId w:val="29"/>
        </w:numPr>
      </w:pPr>
      <w:r w:rsidRPr="00475B9C">
        <w:t>Weak scope management and no boundaries defined</w:t>
      </w:r>
    </w:p>
    <w:p w14:paraId="15DB44F1" w14:textId="77777777" w:rsidR="00475B9C" w:rsidRPr="00475B9C" w:rsidRDefault="00475B9C" w:rsidP="00475B9C">
      <w:pPr>
        <w:numPr>
          <w:ilvl w:val="0"/>
          <w:numId w:val="29"/>
        </w:numPr>
      </w:pPr>
      <w:r w:rsidRPr="00475B9C">
        <w:t>Overpromising to stakeholders</w:t>
      </w:r>
    </w:p>
    <w:p w14:paraId="17F09DFB"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3. Lack of Stakeholder Engagement</w:t>
      </w:r>
    </w:p>
    <w:p w14:paraId="04E96427" w14:textId="77777777" w:rsidR="00475B9C" w:rsidRPr="00475B9C" w:rsidRDefault="00475B9C" w:rsidP="00475B9C">
      <w:pPr>
        <w:numPr>
          <w:ilvl w:val="0"/>
          <w:numId w:val="30"/>
        </w:numPr>
      </w:pPr>
      <w:r w:rsidRPr="00475B9C">
        <w:t>Key users or business owners are unavailable or disengaged</w:t>
      </w:r>
    </w:p>
    <w:p w14:paraId="08B3E7F7" w14:textId="77777777" w:rsidR="00475B9C" w:rsidRPr="00475B9C" w:rsidRDefault="00475B9C" w:rsidP="00475B9C">
      <w:pPr>
        <w:numPr>
          <w:ilvl w:val="0"/>
          <w:numId w:val="30"/>
        </w:numPr>
      </w:pPr>
      <w:r w:rsidRPr="00475B9C">
        <w:t>Misalignment between business and IT teams</w:t>
      </w:r>
    </w:p>
    <w:p w14:paraId="78D6A041"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4. Poor Communication</w:t>
      </w:r>
    </w:p>
    <w:p w14:paraId="5CCEE049" w14:textId="77777777" w:rsidR="00475B9C" w:rsidRPr="00475B9C" w:rsidRDefault="00475B9C" w:rsidP="00475B9C">
      <w:pPr>
        <w:numPr>
          <w:ilvl w:val="0"/>
          <w:numId w:val="31"/>
        </w:numPr>
      </w:pPr>
      <w:r w:rsidRPr="00475B9C">
        <w:t>Miscommunication between teams</w:t>
      </w:r>
    </w:p>
    <w:p w14:paraId="077F4855" w14:textId="77777777" w:rsidR="00475B9C" w:rsidRPr="00475B9C" w:rsidRDefault="00475B9C" w:rsidP="00475B9C">
      <w:pPr>
        <w:numPr>
          <w:ilvl w:val="0"/>
          <w:numId w:val="31"/>
        </w:numPr>
      </w:pPr>
      <w:r w:rsidRPr="00475B9C">
        <w:t>Lack of proper documentation or progress reports</w:t>
      </w:r>
    </w:p>
    <w:p w14:paraId="3906A95D" w14:textId="77777777" w:rsidR="00475B9C" w:rsidRPr="00475B9C" w:rsidRDefault="00475B9C" w:rsidP="00475B9C">
      <w:pPr>
        <w:numPr>
          <w:ilvl w:val="0"/>
          <w:numId w:val="31"/>
        </w:numPr>
      </w:pPr>
      <w:r w:rsidRPr="00475B9C">
        <w:lastRenderedPageBreak/>
        <w:t>No single point of contact (like a BA or PM)</w:t>
      </w:r>
    </w:p>
    <w:p w14:paraId="4F9C2F5F"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5. Inadequate Planning</w:t>
      </w:r>
    </w:p>
    <w:p w14:paraId="35D24081" w14:textId="77777777" w:rsidR="00475B9C" w:rsidRPr="00475B9C" w:rsidRDefault="00475B9C" w:rsidP="00475B9C">
      <w:pPr>
        <w:numPr>
          <w:ilvl w:val="0"/>
          <w:numId w:val="32"/>
        </w:numPr>
      </w:pPr>
      <w:r w:rsidRPr="00475B9C">
        <w:t>No clear project timeline or resource allocation</w:t>
      </w:r>
    </w:p>
    <w:p w14:paraId="5E016B67" w14:textId="77777777" w:rsidR="00475B9C" w:rsidRPr="00475B9C" w:rsidRDefault="00475B9C" w:rsidP="00475B9C">
      <w:pPr>
        <w:numPr>
          <w:ilvl w:val="0"/>
          <w:numId w:val="32"/>
        </w:numPr>
      </w:pPr>
      <w:r w:rsidRPr="00475B9C">
        <w:t>Overly optimistic estimates</w:t>
      </w:r>
    </w:p>
    <w:p w14:paraId="778246C0" w14:textId="77777777" w:rsidR="00475B9C" w:rsidRPr="00475B9C" w:rsidRDefault="00475B9C" w:rsidP="00475B9C">
      <w:pPr>
        <w:numPr>
          <w:ilvl w:val="0"/>
          <w:numId w:val="32"/>
        </w:numPr>
      </w:pPr>
      <w:r w:rsidRPr="00475B9C">
        <w:t>Missing risk management plan</w:t>
      </w:r>
    </w:p>
    <w:p w14:paraId="5BE12903"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6. Ineffective Leadership or Governance</w:t>
      </w:r>
    </w:p>
    <w:p w14:paraId="67EF3C44" w14:textId="77777777" w:rsidR="00475B9C" w:rsidRPr="00475B9C" w:rsidRDefault="00475B9C" w:rsidP="00475B9C">
      <w:pPr>
        <w:numPr>
          <w:ilvl w:val="0"/>
          <w:numId w:val="33"/>
        </w:numPr>
      </w:pPr>
      <w:r w:rsidRPr="00475B9C">
        <w:t>Poor project sponsorship or stakeholder leadership</w:t>
      </w:r>
    </w:p>
    <w:p w14:paraId="5FE7F749" w14:textId="77777777" w:rsidR="00475B9C" w:rsidRPr="00475B9C" w:rsidRDefault="00475B9C" w:rsidP="00475B9C">
      <w:pPr>
        <w:numPr>
          <w:ilvl w:val="0"/>
          <w:numId w:val="33"/>
        </w:numPr>
      </w:pPr>
      <w:r w:rsidRPr="00475B9C">
        <w:t>No escalation or decision-making structure</w:t>
      </w:r>
    </w:p>
    <w:p w14:paraId="61068BA7" w14:textId="77777777" w:rsidR="00475B9C" w:rsidRPr="00475B9C" w:rsidRDefault="00475B9C" w:rsidP="00475B9C">
      <w:pPr>
        <w:numPr>
          <w:ilvl w:val="0"/>
          <w:numId w:val="33"/>
        </w:numPr>
      </w:pPr>
      <w:r w:rsidRPr="00475B9C">
        <w:t>Weak project governance or steering committee</w:t>
      </w:r>
    </w:p>
    <w:p w14:paraId="5328613B"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7. Budget Overruns</w:t>
      </w:r>
    </w:p>
    <w:p w14:paraId="4F26ECEC" w14:textId="77777777" w:rsidR="00475B9C" w:rsidRPr="00475B9C" w:rsidRDefault="00475B9C" w:rsidP="00475B9C">
      <w:pPr>
        <w:numPr>
          <w:ilvl w:val="0"/>
          <w:numId w:val="34"/>
        </w:numPr>
      </w:pPr>
      <w:r w:rsidRPr="00475B9C">
        <w:t>Underestimated cost at the start</w:t>
      </w:r>
    </w:p>
    <w:p w14:paraId="235C076E" w14:textId="77777777" w:rsidR="00475B9C" w:rsidRPr="00475B9C" w:rsidRDefault="00475B9C" w:rsidP="00475B9C">
      <w:pPr>
        <w:numPr>
          <w:ilvl w:val="0"/>
          <w:numId w:val="34"/>
        </w:numPr>
      </w:pPr>
      <w:r w:rsidRPr="00475B9C">
        <w:t>Unexpected expenses</w:t>
      </w:r>
    </w:p>
    <w:p w14:paraId="1C95DDCE" w14:textId="77777777" w:rsidR="00475B9C" w:rsidRPr="00475B9C" w:rsidRDefault="00475B9C" w:rsidP="00475B9C">
      <w:pPr>
        <w:numPr>
          <w:ilvl w:val="0"/>
          <w:numId w:val="34"/>
        </w:numPr>
      </w:pPr>
      <w:r w:rsidRPr="00475B9C">
        <w:t>Poor financial tracking or control</w:t>
      </w:r>
    </w:p>
    <w:p w14:paraId="3C6AEF51"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8. Missed Deadlines / Poor Time Management</w:t>
      </w:r>
    </w:p>
    <w:p w14:paraId="6D6BDB34" w14:textId="77777777" w:rsidR="00475B9C" w:rsidRPr="00475B9C" w:rsidRDefault="00475B9C" w:rsidP="00475B9C">
      <w:pPr>
        <w:numPr>
          <w:ilvl w:val="0"/>
          <w:numId w:val="35"/>
        </w:numPr>
      </w:pPr>
      <w:r w:rsidRPr="00475B9C">
        <w:t>Unrealistic deadlines</w:t>
      </w:r>
    </w:p>
    <w:p w14:paraId="5DC53F7E" w14:textId="77777777" w:rsidR="00475B9C" w:rsidRPr="00475B9C" w:rsidRDefault="00475B9C" w:rsidP="00475B9C">
      <w:pPr>
        <w:numPr>
          <w:ilvl w:val="0"/>
          <w:numId w:val="35"/>
        </w:numPr>
      </w:pPr>
      <w:r w:rsidRPr="00475B9C">
        <w:t>Delays due to dependencies or approvals</w:t>
      </w:r>
    </w:p>
    <w:p w14:paraId="7321AA4C" w14:textId="77777777" w:rsidR="00475B9C" w:rsidRPr="00475B9C" w:rsidRDefault="00475B9C" w:rsidP="00475B9C">
      <w:pPr>
        <w:numPr>
          <w:ilvl w:val="0"/>
          <w:numId w:val="35"/>
        </w:numPr>
      </w:pPr>
      <w:r w:rsidRPr="00475B9C">
        <w:t>Frequent rework due to misunderstood requirements</w:t>
      </w:r>
    </w:p>
    <w:p w14:paraId="6D8F2A88"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9. Technical Failures</w:t>
      </w:r>
    </w:p>
    <w:p w14:paraId="285F863D" w14:textId="77777777" w:rsidR="00475B9C" w:rsidRPr="00475B9C" w:rsidRDefault="00475B9C" w:rsidP="00475B9C">
      <w:pPr>
        <w:numPr>
          <w:ilvl w:val="0"/>
          <w:numId w:val="36"/>
        </w:numPr>
      </w:pPr>
      <w:r w:rsidRPr="00475B9C">
        <w:t>Choosing the wrong technology stack</w:t>
      </w:r>
    </w:p>
    <w:p w14:paraId="73AD9C1D" w14:textId="77777777" w:rsidR="00475B9C" w:rsidRPr="00475B9C" w:rsidRDefault="00475B9C" w:rsidP="00475B9C">
      <w:pPr>
        <w:numPr>
          <w:ilvl w:val="0"/>
          <w:numId w:val="36"/>
        </w:numPr>
      </w:pPr>
      <w:r w:rsidRPr="00475B9C">
        <w:t>Poor system design or architecture</w:t>
      </w:r>
    </w:p>
    <w:p w14:paraId="664AE916" w14:textId="77777777" w:rsidR="00475B9C" w:rsidRPr="00475B9C" w:rsidRDefault="00475B9C" w:rsidP="00475B9C">
      <w:pPr>
        <w:numPr>
          <w:ilvl w:val="0"/>
          <w:numId w:val="36"/>
        </w:numPr>
      </w:pPr>
      <w:r w:rsidRPr="00475B9C">
        <w:t>Inadequate testing leading to critical bugs post-deployment</w:t>
      </w:r>
    </w:p>
    <w:p w14:paraId="62DCE834"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0. Lack of Skilled Resources</w:t>
      </w:r>
    </w:p>
    <w:p w14:paraId="4FC4EC5B" w14:textId="77777777" w:rsidR="00475B9C" w:rsidRPr="00475B9C" w:rsidRDefault="00475B9C" w:rsidP="00475B9C">
      <w:pPr>
        <w:numPr>
          <w:ilvl w:val="0"/>
          <w:numId w:val="37"/>
        </w:numPr>
      </w:pPr>
      <w:r w:rsidRPr="00475B9C">
        <w:t>Inexperienced or undertrained team</w:t>
      </w:r>
    </w:p>
    <w:p w14:paraId="50AC3440" w14:textId="77777777" w:rsidR="00475B9C" w:rsidRPr="00475B9C" w:rsidRDefault="00475B9C" w:rsidP="00475B9C">
      <w:pPr>
        <w:numPr>
          <w:ilvl w:val="0"/>
          <w:numId w:val="37"/>
        </w:numPr>
      </w:pPr>
      <w:r w:rsidRPr="00475B9C">
        <w:t>High resource turnover or poor resource allocation</w:t>
      </w:r>
    </w:p>
    <w:p w14:paraId="795D693E"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1. Ineffective Risk Management</w:t>
      </w:r>
    </w:p>
    <w:p w14:paraId="0F9B623E" w14:textId="77777777" w:rsidR="00475B9C" w:rsidRPr="00475B9C" w:rsidRDefault="00475B9C" w:rsidP="00475B9C">
      <w:pPr>
        <w:numPr>
          <w:ilvl w:val="0"/>
          <w:numId w:val="38"/>
        </w:numPr>
      </w:pPr>
      <w:r w:rsidRPr="00475B9C">
        <w:t>Ignoring potential risks or mitigation plans</w:t>
      </w:r>
    </w:p>
    <w:p w14:paraId="57149B98" w14:textId="77777777" w:rsidR="00475B9C" w:rsidRPr="00475B9C" w:rsidRDefault="00475B9C" w:rsidP="00475B9C">
      <w:pPr>
        <w:numPr>
          <w:ilvl w:val="0"/>
          <w:numId w:val="38"/>
        </w:numPr>
      </w:pPr>
      <w:r w:rsidRPr="00475B9C">
        <w:t>No contingency planning</w:t>
      </w:r>
    </w:p>
    <w:p w14:paraId="4CA20377" w14:textId="77777777" w:rsidR="00475B9C" w:rsidRPr="00475B9C" w:rsidRDefault="00475B9C" w:rsidP="00475B9C">
      <w:pPr>
        <w:numPr>
          <w:ilvl w:val="0"/>
          <w:numId w:val="38"/>
        </w:numPr>
      </w:pPr>
      <w:r w:rsidRPr="00475B9C">
        <w:t>Delayed action on known blockers</w:t>
      </w:r>
    </w:p>
    <w:p w14:paraId="7E6BBF9F"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2. Lack of UAT or Poor User Involvement</w:t>
      </w:r>
    </w:p>
    <w:p w14:paraId="06A33D56" w14:textId="77777777" w:rsidR="00475B9C" w:rsidRPr="00475B9C" w:rsidRDefault="00475B9C" w:rsidP="00475B9C">
      <w:pPr>
        <w:numPr>
          <w:ilvl w:val="0"/>
          <w:numId w:val="39"/>
        </w:numPr>
      </w:pPr>
      <w:r w:rsidRPr="00475B9C">
        <w:t>UAT not performed or poorly managed</w:t>
      </w:r>
    </w:p>
    <w:p w14:paraId="3F74C869" w14:textId="77777777" w:rsidR="00475B9C" w:rsidRPr="00475B9C" w:rsidRDefault="00475B9C" w:rsidP="00475B9C">
      <w:pPr>
        <w:numPr>
          <w:ilvl w:val="0"/>
          <w:numId w:val="39"/>
        </w:numPr>
      </w:pPr>
      <w:r w:rsidRPr="00475B9C">
        <w:lastRenderedPageBreak/>
        <w:t>Users not involved in testing or feedback collection</w:t>
      </w:r>
    </w:p>
    <w:p w14:paraId="7E393883"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3. Resistance to Change</w:t>
      </w:r>
    </w:p>
    <w:p w14:paraId="7439E7A8" w14:textId="77777777" w:rsidR="00475B9C" w:rsidRPr="00475B9C" w:rsidRDefault="00475B9C" w:rsidP="00475B9C">
      <w:pPr>
        <w:numPr>
          <w:ilvl w:val="0"/>
          <w:numId w:val="40"/>
        </w:numPr>
      </w:pPr>
      <w:r w:rsidRPr="00475B9C">
        <w:t>Users or stakeholders not willing to adopt new systems</w:t>
      </w:r>
    </w:p>
    <w:p w14:paraId="6C7911CA" w14:textId="77777777" w:rsidR="00475B9C" w:rsidRPr="00475B9C" w:rsidRDefault="00475B9C" w:rsidP="00475B9C">
      <w:pPr>
        <w:numPr>
          <w:ilvl w:val="0"/>
          <w:numId w:val="40"/>
        </w:numPr>
      </w:pPr>
      <w:r w:rsidRPr="00475B9C">
        <w:t>No proper training or change management</w:t>
      </w:r>
    </w:p>
    <w:p w14:paraId="7BAC52AA"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4. Inadequate Testing</w:t>
      </w:r>
    </w:p>
    <w:p w14:paraId="1CEC2D56" w14:textId="77777777" w:rsidR="00475B9C" w:rsidRPr="00475B9C" w:rsidRDefault="00475B9C" w:rsidP="00475B9C">
      <w:pPr>
        <w:numPr>
          <w:ilvl w:val="0"/>
          <w:numId w:val="41"/>
        </w:numPr>
      </w:pPr>
      <w:r w:rsidRPr="00475B9C">
        <w:t>Missing functional/non-functional test coverage</w:t>
      </w:r>
    </w:p>
    <w:p w14:paraId="2B93ED2C" w14:textId="77777777" w:rsidR="00475B9C" w:rsidRPr="00475B9C" w:rsidRDefault="00475B9C" w:rsidP="00475B9C">
      <w:pPr>
        <w:numPr>
          <w:ilvl w:val="0"/>
          <w:numId w:val="41"/>
        </w:numPr>
      </w:pPr>
      <w:r w:rsidRPr="00475B9C">
        <w:t>Skipping regression or integration testing</w:t>
      </w:r>
    </w:p>
    <w:p w14:paraId="64FE7BE9" w14:textId="77777777" w:rsidR="00475B9C" w:rsidRPr="00475B9C" w:rsidRDefault="00475B9C" w:rsidP="00475B9C">
      <w:pPr>
        <w:numPr>
          <w:ilvl w:val="0"/>
          <w:numId w:val="41"/>
        </w:numPr>
      </w:pPr>
      <w:r w:rsidRPr="00475B9C">
        <w:t>Defects found late in production</w:t>
      </w:r>
    </w:p>
    <w:p w14:paraId="0AB1ED16" w14:textId="77777777" w:rsidR="00220A0A" w:rsidRDefault="00220A0A" w:rsidP="00AD149A">
      <w:pPr>
        <w:rPr>
          <w:b/>
          <w:bCs/>
          <w:sz w:val="28"/>
          <w:szCs w:val="28"/>
          <w:highlight w:val="cyan"/>
          <w:u w:val="single"/>
        </w:rPr>
      </w:pPr>
    </w:p>
    <w:p w14:paraId="632FB3E1" w14:textId="77777777" w:rsidR="00220A0A" w:rsidRDefault="00220A0A" w:rsidP="00AD149A">
      <w:pPr>
        <w:rPr>
          <w:b/>
          <w:bCs/>
          <w:sz w:val="28"/>
          <w:szCs w:val="28"/>
          <w:highlight w:val="cyan"/>
          <w:u w:val="single"/>
        </w:rPr>
      </w:pPr>
    </w:p>
    <w:p w14:paraId="09E90F09" w14:textId="77777777" w:rsidR="00220A0A" w:rsidRDefault="00220A0A" w:rsidP="00AD149A">
      <w:pPr>
        <w:rPr>
          <w:b/>
          <w:bCs/>
          <w:sz w:val="28"/>
          <w:szCs w:val="28"/>
          <w:highlight w:val="cyan"/>
          <w:u w:val="single"/>
        </w:rPr>
      </w:pPr>
    </w:p>
    <w:p w14:paraId="0E2433AD" w14:textId="77777777" w:rsidR="00220A0A" w:rsidRDefault="00220A0A" w:rsidP="00AD149A">
      <w:pPr>
        <w:rPr>
          <w:b/>
          <w:bCs/>
          <w:sz w:val="28"/>
          <w:szCs w:val="28"/>
          <w:highlight w:val="cyan"/>
          <w:u w:val="single"/>
        </w:rPr>
      </w:pPr>
    </w:p>
    <w:p w14:paraId="1308E2F1" w14:textId="77777777" w:rsidR="00220A0A" w:rsidRDefault="00220A0A" w:rsidP="00AD149A">
      <w:pPr>
        <w:rPr>
          <w:b/>
          <w:bCs/>
          <w:sz w:val="28"/>
          <w:szCs w:val="28"/>
          <w:highlight w:val="cyan"/>
          <w:u w:val="single"/>
        </w:rPr>
      </w:pPr>
    </w:p>
    <w:p w14:paraId="5BB1458C" w14:textId="77777777" w:rsidR="00220A0A" w:rsidRDefault="00220A0A" w:rsidP="00AD149A">
      <w:pPr>
        <w:rPr>
          <w:b/>
          <w:bCs/>
          <w:sz w:val="28"/>
          <w:szCs w:val="28"/>
          <w:highlight w:val="cyan"/>
          <w:u w:val="single"/>
        </w:rPr>
      </w:pPr>
    </w:p>
    <w:p w14:paraId="56EF9FD8" w14:textId="77777777" w:rsidR="00220A0A" w:rsidRDefault="00220A0A" w:rsidP="00AD149A">
      <w:pPr>
        <w:rPr>
          <w:b/>
          <w:bCs/>
          <w:sz w:val="28"/>
          <w:szCs w:val="28"/>
          <w:highlight w:val="cyan"/>
          <w:u w:val="single"/>
        </w:rPr>
      </w:pPr>
    </w:p>
    <w:p w14:paraId="7B68825C" w14:textId="77777777" w:rsidR="00220A0A" w:rsidRDefault="00220A0A" w:rsidP="00AD149A">
      <w:pPr>
        <w:rPr>
          <w:b/>
          <w:bCs/>
          <w:sz w:val="28"/>
          <w:szCs w:val="28"/>
          <w:highlight w:val="cyan"/>
          <w:u w:val="single"/>
        </w:rPr>
      </w:pPr>
    </w:p>
    <w:p w14:paraId="796D3AE8" w14:textId="77777777" w:rsidR="00220A0A" w:rsidRDefault="00220A0A" w:rsidP="00AD149A">
      <w:pPr>
        <w:rPr>
          <w:b/>
          <w:bCs/>
          <w:sz w:val="28"/>
          <w:szCs w:val="28"/>
          <w:highlight w:val="cyan"/>
          <w:u w:val="single"/>
        </w:rPr>
      </w:pPr>
    </w:p>
    <w:p w14:paraId="4FEA4A0A" w14:textId="77777777" w:rsidR="00220A0A" w:rsidRDefault="00220A0A" w:rsidP="00AD149A">
      <w:pPr>
        <w:rPr>
          <w:b/>
          <w:bCs/>
          <w:sz w:val="28"/>
          <w:szCs w:val="28"/>
          <w:highlight w:val="cyan"/>
          <w:u w:val="single"/>
        </w:rPr>
      </w:pPr>
    </w:p>
    <w:p w14:paraId="7EC25B62" w14:textId="77777777" w:rsidR="00220A0A" w:rsidRDefault="00220A0A" w:rsidP="00AD149A">
      <w:pPr>
        <w:rPr>
          <w:b/>
          <w:bCs/>
          <w:sz w:val="28"/>
          <w:szCs w:val="28"/>
          <w:highlight w:val="cyan"/>
          <w:u w:val="single"/>
        </w:rPr>
      </w:pPr>
    </w:p>
    <w:p w14:paraId="78D47864" w14:textId="77777777" w:rsidR="00220A0A" w:rsidRDefault="00220A0A" w:rsidP="00AD149A">
      <w:pPr>
        <w:rPr>
          <w:b/>
          <w:bCs/>
          <w:sz w:val="28"/>
          <w:szCs w:val="28"/>
          <w:highlight w:val="cyan"/>
          <w:u w:val="single"/>
        </w:rPr>
      </w:pPr>
    </w:p>
    <w:p w14:paraId="5D3DF837" w14:textId="77777777" w:rsidR="00220A0A" w:rsidRDefault="00220A0A" w:rsidP="00AD149A">
      <w:pPr>
        <w:rPr>
          <w:b/>
          <w:bCs/>
          <w:sz w:val="28"/>
          <w:szCs w:val="28"/>
          <w:highlight w:val="cyan"/>
          <w:u w:val="single"/>
        </w:rPr>
      </w:pPr>
    </w:p>
    <w:p w14:paraId="106CC38F" w14:textId="77777777" w:rsidR="00220A0A" w:rsidRDefault="00220A0A" w:rsidP="00AD149A">
      <w:pPr>
        <w:rPr>
          <w:b/>
          <w:bCs/>
          <w:sz w:val="28"/>
          <w:szCs w:val="28"/>
          <w:highlight w:val="cyan"/>
          <w:u w:val="single"/>
        </w:rPr>
      </w:pPr>
    </w:p>
    <w:p w14:paraId="3874405D" w14:textId="77777777" w:rsidR="00220A0A" w:rsidRDefault="00220A0A" w:rsidP="00AD149A">
      <w:pPr>
        <w:rPr>
          <w:b/>
          <w:bCs/>
          <w:sz w:val="28"/>
          <w:szCs w:val="28"/>
          <w:highlight w:val="cyan"/>
          <w:u w:val="single"/>
        </w:rPr>
      </w:pPr>
    </w:p>
    <w:p w14:paraId="504B1E31" w14:textId="77777777" w:rsidR="00220A0A" w:rsidRDefault="00220A0A" w:rsidP="00AD149A">
      <w:pPr>
        <w:rPr>
          <w:b/>
          <w:bCs/>
          <w:sz w:val="28"/>
          <w:szCs w:val="28"/>
          <w:highlight w:val="cyan"/>
          <w:u w:val="single"/>
        </w:rPr>
      </w:pPr>
    </w:p>
    <w:p w14:paraId="511E748E" w14:textId="77777777" w:rsidR="00220A0A" w:rsidRDefault="00220A0A" w:rsidP="00AD149A">
      <w:pPr>
        <w:rPr>
          <w:b/>
          <w:bCs/>
          <w:sz w:val="28"/>
          <w:szCs w:val="28"/>
          <w:highlight w:val="cyan"/>
          <w:u w:val="single"/>
        </w:rPr>
      </w:pPr>
    </w:p>
    <w:p w14:paraId="3F2181D7" w14:textId="77777777" w:rsidR="00220A0A" w:rsidRDefault="00220A0A" w:rsidP="00AD149A">
      <w:pPr>
        <w:rPr>
          <w:b/>
          <w:bCs/>
          <w:sz w:val="28"/>
          <w:szCs w:val="28"/>
          <w:highlight w:val="cyan"/>
          <w:u w:val="single"/>
        </w:rPr>
      </w:pPr>
    </w:p>
    <w:p w14:paraId="37458FBA" w14:textId="77777777" w:rsidR="00220A0A" w:rsidRDefault="00220A0A" w:rsidP="00AD149A">
      <w:pPr>
        <w:rPr>
          <w:b/>
          <w:bCs/>
          <w:sz w:val="28"/>
          <w:szCs w:val="28"/>
          <w:highlight w:val="cyan"/>
          <w:u w:val="single"/>
        </w:rPr>
      </w:pPr>
    </w:p>
    <w:p w14:paraId="4B202BD5" w14:textId="037EEC8D" w:rsidR="00AD149A" w:rsidRDefault="00AD149A" w:rsidP="00AD149A">
      <w:pPr>
        <w:rPr>
          <w:b/>
          <w:bCs/>
          <w:sz w:val="28"/>
          <w:szCs w:val="28"/>
          <w:u w:val="single"/>
        </w:rPr>
      </w:pPr>
      <w:r w:rsidRPr="00BF798B">
        <w:rPr>
          <w:b/>
          <w:bCs/>
          <w:sz w:val="28"/>
          <w:szCs w:val="28"/>
          <w:highlight w:val="cyan"/>
          <w:u w:val="single"/>
        </w:rPr>
        <w:lastRenderedPageBreak/>
        <w:t>Question</w:t>
      </w:r>
      <w:r>
        <w:rPr>
          <w:b/>
          <w:bCs/>
          <w:sz w:val="28"/>
          <w:szCs w:val="28"/>
          <w:highlight w:val="cyan"/>
          <w:u w:val="single"/>
        </w:rPr>
        <w:t xml:space="preserve"> </w:t>
      </w:r>
      <w:r w:rsidRPr="00AD149A">
        <w:rPr>
          <w:b/>
          <w:bCs/>
          <w:sz w:val="28"/>
          <w:szCs w:val="28"/>
          <w:highlight w:val="cyan"/>
          <w:u w:val="single"/>
        </w:rPr>
        <w:t>1</w:t>
      </w:r>
      <w:r>
        <w:rPr>
          <w:b/>
          <w:bCs/>
          <w:sz w:val="28"/>
          <w:szCs w:val="28"/>
          <w:highlight w:val="cyan"/>
          <w:u w:val="single"/>
        </w:rPr>
        <w:t>1</w:t>
      </w:r>
      <w:r w:rsidRPr="00AD149A">
        <w:rPr>
          <w:b/>
          <w:bCs/>
          <w:sz w:val="28"/>
          <w:szCs w:val="28"/>
          <w:highlight w:val="cyan"/>
          <w:u w:val="single"/>
        </w:rPr>
        <w:t xml:space="preserve"> Challenges faced in projects for BA</w:t>
      </w:r>
    </w:p>
    <w:p w14:paraId="5C524D19" w14:textId="5DCE1953" w:rsidR="00475B9C" w:rsidRPr="00475B9C" w:rsidRDefault="00475B9C" w:rsidP="00475B9C">
      <w:pPr>
        <w:rPr>
          <w:b/>
          <w:bCs/>
        </w:rPr>
      </w:pPr>
      <w:r w:rsidRPr="00475B9C">
        <w:rPr>
          <w:b/>
          <w:bCs/>
        </w:rPr>
        <w:t>Unclear or Evolving Requirements</w:t>
      </w:r>
    </w:p>
    <w:p w14:paraId="5C64A33A" w14:textId="77777777" w:rsidR="00475B9C" w:rsidRPr="00475B9C" w:rsidRDefault="00475B9C" w:rsidP="00475B9C">
      <w:r w:rsidRPr="00475B9C">
        <w:t xml:space="preserve">Stakeholders </w:t>
      </w:r>
      <w:proofErr w:type="gramStart"/>
      <w:r w:rsidRPr="00475B9C">
        <w:t>don’t</w:t>
      </w:r>
      <w:proofErr w:type="gramEnd"/>
      <w:r w:rsidRPr="00475B9C">
        <w:t xml:space="preserve"> know exactly what they want.</w:t>
      </w:r>
    </w:p>
    <w:p w14:paraId="1BD6DE89" w14:textId="77777777" w:rsidR="00475B9C" w:rsidRPr="00475B9C" w:rsidRDefault="00475B9C" w:rsidP="00475B9C">
      <w:r w:rsidRPr="00475B9C">
        <w:t>Requirements keep changing without formal change control.</w:t>
      </w:r>
    </w:p>
    <w:p w14:paraId="1D23E7EB" w14:textId="77777777" w:rsidR="00475B9C" w:rsidRPr="00475B9C" w:rsidRDefault="00475B9C" w:rsidP="00475B9C">
      <w:r w:rsidRPr="00475B9C">
        <w:t>Conflicting expectations from different stakeholders.</w:t>
      </w:r>
    </w:p>
    <w:p w14:paraId="0584D40D" w14:textId="77777777" w:rsidR="00475B9C" w:rsidRPr="00475B9C" w:rsidRDefault="00000000" w:rsidP="00475B9C">
      <w:r>
        <w:pict w14:anchorId="5D4D71ED">
          <v:rect id="_x0000_i1043" style="width:0;height:1.5pt" o:hralign="center" o:hrstd="t" o:hr="t" fillcolor="#a0a0a0" stroked="f"/>
        </w:pict>
      </w:r>
    </w:p>
    <w:p w14:paraId="53C7BA9B" w14:textId="34B806C4" w:rsidR="00475B9C" w:rsidRPr="00475B9C" w:rsidRDefault="00475B9C" w:rsidP="00475B9C">
      <w:pPr>
        <w:rPr>
          <w:b/>
          <w:bCs/>
        </w:rPr>
      </w:pPr>
      <w:r w:rsidRPr="00475B9C">
        <w:rPr>
          <w:b/>
          <w:bCs/>
        </w:rPr>
        <w:t xml:space="preserve"> 2. Limited Stakeholder Availability or Engagement</w:t>
      </w:r>
    </w:p>
    <w:p w14:paraId="304EBBE1" w14:textId="77777777" w:rsidR="00475B9C" w:rsidRPr="00475B9C" w:rsidRDefault="00475B9C" w:rsidP="00475B9C">
      <w:r w:rsidRPr="00475B9C">
        <w:t>Stakeholders are busy or unresponsive.</w:t>
      </w:r>
    </w:p>
    <w:p w14:paraId="578A6BF9" w14:textId="77777777" w:rsidR="00475B9C" w:rsidRPr="00475B9C" w:rsidRDefault="00475B9C" w:rsidP="00475B9C">
      <w:r w:rsidRPr="00475B9C">
        <w:t>Late feedback or delayed approvals.</w:t>
      </w:r>
    </w:p>
    <w:p w14:paraId="745D0300" w14:textId="77777777" w:rsidR="00475B9C" w:rsidRPr="00475B9C" w:rsidRDefault="00475B9C" w:rsidP="00475B9C">
      <w:r w:rsidRPr="00475B9C">
        <w:t>Inconsistent participation in meetings/workshops.</w:t>
      </w:r>
    </w:p>
    <w:p w14:paraId="2F490525" w14:textId="77777777" w:rsidR="00475B9C" w:rsidRPr="00475B9C" w:rsidRDefault="00000000" w:rsidP="00475B9C">
      <w:r>
        <w:pict w14:anchorId="7F188622">
          <v:rect id="_x0000_i1044" style="width:0;height:1.5pt" o:hralign="center" o:hrstd="t" o:hr="t" fillcolor="#a0a0a0" stroked="f"/>
        </w:pict>
      </w:r>
    </w:p>
    <w:p w14:paraId="1F5736E2"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3. Scope Creep</w:t>
      </w:r>
    </w:p>
    <w:p w14:paraId="6FE138CA" w14:textId="77777777" w:rsidR="00475B9C" w:rsidRPr="00475B9C" w:rsidRDefault="00475B9C" w:rsidP="00475B9C">
      <w:r w:rsidRPr="00475B9C">
        <w:t>Additional features requested without adjusting timeline/cost.</w:t>
      </w:r>
    </w:p>
    <w:p w14:paraId="2E4CA288" w14:textId="77777777" w:rsidR="00475B9C" w:rsidRPr="00475B9C" w:rsidRDefault="00475B9C" w:rsidP="00475B9C">
      <w:r w:rsidRPr="00475B9C">
        <w:t>Pressure to accommodate requests beyond initial scope.</w:t>
      </w:r>
    </w:p>
    <w:p w14:paraId="4D040CB4" w14:textId="77777777" w:rsidR="00475B9C" w:rsidRPr="00475B9C" w:rsidRDefault="00475B9C" w:rsidP="00475B9C">
      <w:r w:rsidRPr="00475B9C">
        <w:t>No formal process to control scope changes.</w:t>
      </w:r>
    </w:p>
    <w:p w14:paraId="2F68324E" w14:textId="77777777" w:rsidR="00475B9C" w:rsidRPr="00475B9C" w:rsidRDefault="00000000" w:rsidP="00475B9C">
      <w:r>
        <w:pict w14:anchorId="6ADEBBE9">
          <v:rect id="_x0000_i1045" style="width:0;height:1.5pt" o:hralign="center" o:hrstd="t" o:hr="t" fillcolor="#a0a0a0" stroked="f"/>
        </w:pict>
      </w:r>
    </w:p>
    <w:p w14:paraId="4B5E96CD"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4. Communication Gaps</w:t>
      </w:r>
    </w:p>
    <w:p w14:paraId="06CC26B8" w14:textId="77777777" w:rsidR="00475B9C" w:rsidRPr="00475B9C" w:rsidRDefault="00475B9C" w:rsidP="00475B9C">
      <w:r w:rsidRPr="00475B9C">
        <w:t>Miscommunication between business and technical teams.</w:t>
      </w:r>
    </w:p>
    <w:p w14:paraId="60F61810" w14:textId="77777777" w:rsidR="00475B9C" w:rsidRPr="00475B9C" w:rsidRDefault="00475B9C" w:rsidP="00475B9C">
      <w:r w:rsidRPr="00475B9C">
        <w:t>Misinterpretation of requirements due to lack of domain knowledge.</w:t>
      </w:r>
    </w:p>
    <w:p w14:paraId="5C0618FE" w14:textId="77777777" w:rsidR="00475B9C" w:rsidRPr="00475B9C" w:rsidRDefault="00475B9C" w:rsidP="00475B9C">
      <w:r w:rsidRPr="00475B9C">
        <w:t>Language or cultural barriers in global teams.</w:t>
      </w:r>
    </w:p>
    <w:p w14:paraId="70F9B9CA" w14:textId="77777777" w:rsidR="00475B9C" w:rsidRPr="00475B9C" w:rsidRDefault="00000000" w:rsidP="00475B9C">
      <w:r>
        <w:pict w14:anchorId="7DDBD9B2">
          <v:rect id="_x0000_i1046" style="width:0;height:1.5pt" o:hralign="center" o:hrstd="t" o:hr="t" fillcolor="#a0a0a0" stroked="f"/>
        </w:pict>
      </w:r>
    </w:p>
    <w:p w14:paraId="37595B57"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5. Inadequate Domain Knowledge</w:t>
      </w:r>
    </w:p>
    <w:p w14:paraId="7A11F43D" w14:textId="77777777" w:rsidR="00475B9C" w:rsidRPr="00475B9C" w:rsidRDefault="00475B9C" w:rsidP="00475B9C">
      <w:r w:rsidRPr="00475B9C">
        <w:t>Difficulty understanding industry-specific processes (e.g., finance, healthcare, agriculture).</w:t>
      </w:r>
    </w:p>
    <w:p w14:paraId="1DD3CDFC" w14:textId="77777777" w:rsidR="00475B9C" w:rsidRPr="00475B9C" w:rsidRDefault="00475B9C" w:rsidP="00475B9C">
      <w:r w:rsidRPr="00475B9C">
        <w:t>Reliance on SMEs for every small detail.</w:t>
      </w:r>
    </w:p>
    <w:p w14:paraId="6191FFE8" w14:textId="77777777" w:rsidR="00475B9C" w:rsidRPr="00475B9C" w:rsidRDefault="00000000" w:rsidP="00475B9C">
      <w:r>
        <w:pict w14:anchorId="763B6BD6">
          <v:rect id="_x0000_i1047" style="width:0;height:1.5pt" o:hralign="center" o:hrstd="t" o:hr="t" fillcolor="#a0a0a0" stroked="f"/>
        </w:pict>
      </w:r>
    </w:p>
    <w:p w14:paraId="39134C6F"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6. Lack of Proper Documentation</w:t>
      </w:r>
    </w:p>
    <w:p w14:paraId="34682068" w14:textId="77777777" w:rsidR="00475B9C" w:rsidRPr="00475B9C" w:rsidRDefault="00475B9C" w:rsidP="00475B9C">
      <w:r w:rsidRPr="00475B9C">
        <w:t>Time pressure leading to skipping key documents like RTM, process flows, or test scenarios.</w:t>
      </w:r>
    </w:p>
    <w:p w14:paraId="19B006B5" w14:textId="77777777" w:rsidR="00475B9C" w:rsidRPr="00475B9C" w:rsidRDefault="00475B9C" w:rsidP="00475B9C">
      <w:r w:rsidRPr="00475B9C">
        <w:t>No version control or tracking of requirement changes.</w:t>
      </w:r>
    </w:p>
    <w:p w14:paraId="10FE07D4" w14:textId="77777777" w:rsidR="00475B9C" w:rsidRPr="00475B9C" w:rsidRDefault="00000000" w:rsidP="00475B9C">
      <w:r>
        <w:pict w14:anchorId="60A4D96A">
          <v:rect id="_x0000_i1048" style="width:0;height:1.5pt" o:hralign="center" o:hrstd="t" o:hr="t" fillcolor="#a0a0a0" stroked="f"/>
        </w:pict>
      </w:r>
    </w:p>
    <w:p w14:paraId="7C7EFAB9"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7. Conflicting Stakeholder Interests</w:t>
      </w:r>
    </w:p>
    <w:p w14:paraId="2E657994" w14:textId="77777777" w:rsidR="00475B9C" w:rsidRPr="00475B9C" w:rsidRDefault="00475B9C" w:rsidP="00475B9C">
      <w:r w:rsidRPr="00475B9C">
        <w:lastRenderedPageBreak/>
        <w:t>Different departments have different goals (e.g., marketing vs. IT).</w:t>
      </w:r>
    </w:p>
    <w:p w14:paraId="05F5EBAD" w14:textId="77777777" w:rsidR="00475B9C" w:rsidRPr="00475B9C" w:rsidRDefault="00475B9C" w:rsidP="00475B9C">
      <w:r w:rsidRPr="00475B9C">
        <w:t>Difficulty in prioritizing requirements.</w:t>
      </w:r>
    </w:p>
    <w:p w14:paraId="465EF535" w14:textId="77777777" w:rsidR="00475B9C" w:rsidRPr="00475B9C" w:rsidRDefault="00000000" w:rsidP="00475B9C">
      <w:r>
        <w:pict w14:anchorId="2F35AE45">
          <v:rect id="_x0000_i1049" style="width:0;height:1.5pt" o:hralign="center" o:hrstd="t" o:hr="t" fillcolor="#a0a0a0" stroked="f"/>
        </w:pict>
      </w:r>
    </w:p>
    <w:p w14:paraId="43F1D649"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8. Limited Access to End Users</w:t>
      </w:r>
    </w:p>
    <w:p w14:paraId="2FB674CE" w14:textId="77777777" w:rsidR="00475B9C" w:rsidRPr="00475B9C" w:rsidRDefault="00475B9C" w:rsidP="00475B9C">
      <w:r w:rsidRPr="00475B9C">
        <w:t>Only intermediaries (like managers) are available for requirement gathering.</w:t>
      </w:r>
    </w:p>
    <w:p w14:paraId="05ABC4DA" w14:textId="77777777" w:rsidR="00475B9C" w:rsidRPr="00475B9C" w:rsidRDefault="00475B9C" w:rsidP="00475B9C">
      <w:r w:rsidRPr="00475B9C">
        <w:t xml:space="preserve">No direct feedback from those who will </w:t>
      </w:r>
      <w:proofErr w:type="gramStart"/>
      <w:r w:rsidRPr="00475B9C">
        <w:t>actually use</w:t>
      </w:r>
      <w:proofErr w:type="gramEnd"/>
      <w:r w:rsidRPr="00475B9C">
        <w:t xml:space="preserve"> the system.</w:t>
      </w:r>
    </w:p>
    <w:p w14:paraId="29AB93A6" w14:textId="77777777" w:rsidR="00475B9C" w:rsidRPr="00475B9C" w:rsidRDefault="00000000" w:rsidP="00475B9C">
      <w:r>
        <w:pict w14:anchorId="396B6316">
          <v:rect id="_x0000_i1050" style="width:0;height:1.5pt" o:hralign="center" o:hrstd="t" o:hr="t" fillcolor="#a0a0a0" stroked="f"/>
        </w:pict>
      </w:r>
    </w:p>
    <w:p w14:paraId="364C007A"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9. Poorly Defined Acceptance Criteria</w:t>
      </w:r>
    </w:p>
    <w:p w14:paraId="1CBB1280" w14:textId="77777777" w:rsidR="00475B9C" w:rsidRPr="00475B9C" w:rsidRDefault="00475B9C" w:rsidP="00475B9C">
      <w:r w:rsidRPr="00475B9C">
        <w:t>Requirements are approved without clear testable conditions.</w:t>
      </w:r>
    </w:p>
    <w:p w14:paraId="4FC18B98" w14:textId="77777777" w:rsidR="00475B9C" w:rsidRPr="00475B9C" w:rsidRDefault="00475B9C" w:rsidP="00475B9C">
      <w:r w:rsidRPr="00475B9C">
        <w:t>Leads to confusion during UAT and sign-off delays.</w:t>
      </w:r>
    </w:p>
    <w:p w14:paraId="4F1530EB" w14:textId="77777777" w:rsidR="00475B9C" w:rsidRPr="00475B9C" w:rsidRDefault="00000000" w:rsidP="00475B9C">
      <w:r>
        <w:pict w14:anchorId="67C50A8C">
          <v:rect id="_x0000_i1051" style="width:0;height:1.5pt" o:hralign="center" o:hrstd="t" o:hr="t" fillcolor="#a0a0a0" stroked="f"/>
        </w:pict>
      </w:r>
    </w:p>
    <w:p w14:paraId="7B027405"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0. Time Constraints / Unrealistic Deadlines</w:t>
      </w:r>
    </w:p>
    <w:p w14:paraId="2829DD0D" w14:textId="77777777" w:rsidR="00475B9C" w:rsidRPr="00475B9C" w:rsidRDefault="00475B9C" w:rsidP="00475B9C">
      <w:r w:rsidRPr="00475B9C">
        <w:t>Not enough time to do proper analysis and validation.</w:t>
      </w:r>
    </w:p>
    <w:p w14:paraId="691211AA" w14:textId="77777777" w:rsidR="00475B9C" w:rsidRPr="00475B9C" w:rsidRDefault="00475B9C" w:rsidP="00475B9C">
      <w:r w:rsidRPr="00475B9C">
        <w:t>BA is rushed to deliver documents or sign off on requirements.</w:t>
      </w:r>
    </w:p>
    <w:p w14:paraId="753C8DB5" w14:textId="77777777" w:rsidR="00475B9C" w:rsidRPr="00475B9C" w:rsidRDefault="00000000" w:rsidP="00475B9C">
      <w:r>
        <w:pict w14:anchorId="0D32889C">
          <v:rect id="_x0000_i1052" style="width:0;height:1.5pt" o:hralign="center" o:hrstd="t" o:hr="t" fillcolor="#a0a0a0" stroked="f"/>
        </w:pict>
      </w:r>
    </w:p>
    <w:p w14:paraId="2F1548A0"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1. Ineffective Tools or Processes</w:t>
      </w:r>
    </w:p>
    <w:p w14:paraId="5E8FDCF1" w14:textId="77777777" w:rsidR="00475B9C" w:rsidRPr="00475B9C" w:rsidRDefault="00475B9C" w:rsidP="00475B9C">
      <w:r w:rsidRPr="00475B9C">
        <w:t>Lack of access to proper BA tools (e.g., JIRA, Confluence, Visio, Balsamiq).</w:t>
      </w:r>
    </w:p>
    <w:p w14:paraId="501BF9F1" w14:textId="77777777" w:rsidR="00475B9C" w:rsidRPr="00475B9C" w:rsidRDefault="00475B9C" w:rsidP="00475B9C">
      <w:r w:rsidRPr="00475B9C">
        <w:t>Project not following any standard methodology (Waterfall/Agile/Hybrid).</w:t>
      </w:r>
    </w:p>
    <w:p w14:paraId="5C507E12" w14:textId="77777777" w:rsidR="00475B9C" w:rsidRPr="00475B9C" w:rsidRDefault="00000000" w:rsidP="00475B9C">
      <w:r>
        <w:pict w14:anchorId="66AF83CA">
          <v:rect id="_x0000_i1053" style="width:0;height:1.5pt" o:hralign="center" o:hrstd="t" o:hr="t" fillcolor="#a0a0a0" stroked="f"/>
        </w:pict>
      </w:r>
    </w:p>
    <w:p w14:paraId="17016B7B"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2. Lack of BA Involvement in All Phases</w:t>
      </w:r>
    </w:p>
    <w:p w14:paraId="2C851996" w14:textId="77777777" w:rsidR="00475B9C" w:rsidRPr="00475B9C" w:rsidRDefault="00475B9C" w:rsidP="00475B9C">
      <w:r w:rsidRPr="00475B9C">
        <w:t>BA included only during requirements phase and not in testing or post-deployment.</w:t>
      </w:r>
    </w:p>
    <w:p w14:paraId="09336969" w14:textId="77777777" w:rsidR="00475B9C" w:rsidRPr="00475B9C" w:rsidRDefault="00475B9C" w:rsidP="00475B9C">
      <w:r w:rsidRPr="00475B9C">
        <w:t>Missed opportunities to validate or clarify scope during design/development.</w:t>
      </w:r>
    </w:p>
    <w:p w14:paraId="145F936D" w14:textId="77777777" w:rsidR="00475B9C" w:rsidRPr="00475B9C" w:rsidRDefault="00000000" w:rsidP="00475B9C">
      <w:r>
        <w:pict w14:anchorId="765FC248">
          <v:rect id="_x0000_i1054" style="width:0;height:1.5pt" o:hralign="center" o:hrstd="t" o:hr="t" fillcolor="#a0a0a0" stroked="f"/>
        </w:pict>
      </w:r>
    </w:p>
    <w:p w14:paraId="31A76B81"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3. Technical Constraints</w:t>
      </w:r>
    </w:p>
    <w:p w14:paraId="7ED40276" w14:textId="77777777" w:rsidR="00475B9C" w:rsidRPr="00475B9C" w:rsidRDefault="00475B9C" w:rsidP="00475B9C">
      <w:r w:rsidRPr="00475B9C">
        <w:t>Business requirements cannot be implemented due to technical limitations.</w:t>
      </w:r>
    </w:p>
    <w:p w14:paraId="266F5777" w14:textId="77777777" w:rsidR="00475B9C" w:rsidRPr="00475B9C" w:rsidRDefault="00475B9C" w:rsidP="00475B9C">
      <w:r w:rsidRPr="00475B9C">
        <w:t>Need to frequently compromise or re-scope.</w:t>
      </w:r>
    </w:p>
    <w:p w14:paraId="187B279B" w14:textId="77777777" w:rsidR="00475B9C" w:rsidRPr="00475B9C" w:rsidRDefault="00000000" w:rsidP="00475B9C">
      <w:r>
        <w:pict w14:anchorId="52AD458E">
          <v:rect id="_x0000_i1055" style="width:0;height:1.5pt" o:hralign="center" o:hrstd="t" o:hr="t" fillcolor="#a0a0a0" stroked="f"/>
        </w:pict>
      </w:r>
    </w:p>
    <w:p w14:paraId="47AB21B3"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4. Resistance to Change</w:t>
      </w:r>
    </w:p>
    <w:p w14:paraId="0B38B94E" w14:textId="77777777" w:rsidR="00475B9C" w:rsidRPr="00475B9C" w:rsidRDefault="00475B9C" w:rsidP="00475B9C">
      <w:r w:rsidRPr="00475B9C">
        <w:t>Users reluctant to adopt new systems or processes.</w:t>
      </w:r>
    </w:p>
    <w:p w14:paraId="1A29A0AF" w14:textId="77777777" w:rsidR="00475B9C" w:rsidRPr="00475B9C" w:rsidRDefault="00475B9C" w:rsidP="00475B9C">
      <w:r w:rsidRPr="00475B9C">
        <w:t>Need for strong change management and communication.</w:t>
      </w:r>
    </w:p>
    <w:p w14:paraId="05864449" w14:textId="4A0607A8" w:rsidR="00AD149A" w:rsidRDefault="00AD149A" w:rsidP="00475B9C">
      <w:pPr>
        <w:pStyle w:val="ListParagraph"/>
      </w:pPr>
    </w:p>
    <w:p w14:paraId="1036512C" w14:textId="5F69522B" w:rsidR="00AD149A" w:rsidRDefault="00AD149A" w:rsidP="00AD149A">
      <w:pPr>
        <w:rPr>
          <w:b/>
          <w:bCs/>
          <w:sz w:val="28"/>
          <w:szCs w:val="28"/>
          <w:u w:val="single"/>
        </w:rPr>
      </w:pPr>
      <w:r w:rsidRPr="00BF798B">
        <w:rPr>
          <w:b/>
          <w:bCs/>
          <w:sz w:val="28"/>
          <w:szCs w:val="28"/>
          <w:highlight w:val="cyan"/>
          <w:u w:val="single"/>
        </w:rPr>
        <w:t>Question</w:t>
      </w:r>
      <w:r>
        <w:rPr>
          <w:b/>
          <w:bCs/>
          <w:sz w:val="28"/>
          <w:szCs w:val="28"/>
          <w:highlight w:val="cyan"/>
          <w:u w:val="single"/>
        </w:rPr>
        <w:t xml:space="preserve"> </w:t>
      </w:r>
      <w:r w:rsidRPr="00AD149A">
        <w:rPr>
          <w:b/>
          <w:bCs/>
          <w:sz w:val="28"/>
          <w:szCs w:val="28"/>
          <w:highlight w:val="cyan"/>
          <w:u w:val="single"/>
        </w:rPr>
        <w:t>1</w:t>
      </w:r>
      <w:r>
        <w:rPr>
          <w:b/>
          <w:bCs/>
          <w:sz w:val="28"/>
          <w:szCs w:val="28"/>
          <w:highlight w:val="cyan"/>
          <w:u w:val="single"/>
        </w:rPr>
        <w:t>2 Document Naming standards</w:t>
      </w:r>
    </w:p>
    <w:p w14:paraId="29E545DD" w14:textId="5EBEFB39" w:rsidR="00AD149A" w:rsidRDefault="00AD149A" w:rsidP="00AD149A">
      <w:r w:rsidRPr="00AD149A">
        <w:t>A document</w:t>
      </w:r>
      <w:r>
        <w:t xml:space="preserve"> numbering standard is a systematic approach to assigning unique identifiers to various documents </w:t>
      </w:r>
      <w:r w:rsidR="00721EB7">
        <w:t>created and used throughout the development process</w:t>
      </w:r>
    </w:p>
    <w:p w14:paraId="49E1126C" w14:textId="7C04DF4F" w:rsidR="00721EB7" w:rsidRPr="00AD149A" w:rsidRDefault="00721EB7" w:rsidP="00AD149A">
      <w:pPr>
        <w:rPr>
          <w:b/>
          <w:bCs/>
          <w:sz w:val="28"/>
          <w:szCs w:val="28"/>
          <w:u w:val="single"/>
        </w:rPr>
      </w:pPr>
      <w:r>
        <w:t>Ex- PROJ12-REQ-1.0-2025-06-25</w:t>
      </w:r>
    </w:p>
    <w:p w14:paraId="08DCAA05" w14:textId="515EF41A" w:rsidR="00AD149A" w:rsidRDefault="00AD149A" w:rsidP="00AD149A"/>
    <w:p w14:paraId="4403EACE" w14:textId="77777777" w:rsidR="00CF018D" w:rsidRDefault="00CF018D" w:rsidP="00AD149A"/>
    <w:p w14:paraId="2E433251" w14:textId="51BEFA6B" w:rsidR="00CF018D" w:rsidRDefault="00CF018D" w:rsidP="00CF018D">
      <w:pPr>
        <w:rPr>
          <w:b/>
          <w:bCs/>
          <w:sz w:val="28"/>
          <w:szCs w:val="28"/>
          <w:u w:val="single"/>
        </w:rPr>
      </w:pPr>
      <w:r w:rsidRPr="00BF798B">
        <w:rPr>
          <w:b/>
          <w:bCs/>
          <w:sz w:val="28"/>
          <w:szCs w:val="28"/>
          <w:highlight w:val="cyan"/>
          <w:u w:val="single"/>
        </w:rPr>
        <w:t>Question</w:t>
      </w:r>
      <w:r>
        <w:rPr>
          <w:b/>
          <w:bCs/>
          <w:sz w:val="28"/>
          <w:szCs w:val="28"/>
          <w:highlight w:val="cyan"/>
          <w:u w:val="single"/>
        </w:rPr>
        <w:t xml:space="preserve"> </w:t>
      </w:r>
      <w:r w:rsidRPr="00AD149A">
        <w:rPr>
          <w:b/>
          <w:bCs/>
          <w:sz w:val="28"/>
          <w:szCs w:val="28"/>
          <w:highlight w:val="cyan"/>
          <w:u w:val="single"/>
        </w:rPr>
        <w:t>1</w:t>
      </w:r>
      <w:r>
        <w:rPr>
          <w:b/>
          <w:bCs/>
          <w:sz w:val="28"/>
          <w:szCs w:val="28"/>
          <w:highlight w:val="cyan"/>
          <w:u w:val="single"/>
        </w:rPr>
        <w:t>3 Do’s and Don’ts of a business analyst</w:t>
      </w:r>
    </w:p>
    <w:p w14:paraId="1CAC9DFF" w14:textId="77777777" w:rsidR="00CF018D" w:rsidRDefault="00CF018D" w:rsidP="00CF018D">
      <w:pPr>
        <w:rPr>
          <w:b/>
          <w:bCs/>
          <w:sz w:val="28"/>
          <w:szCs w:val="28"/>
          <w:u w:val="single"/>
        </w:rPr>
      </w:pPr>
    </w:p>
    <w:tbl>
      <w:tblPr>
        <w:tblStyle w:val="TableGrid"/>
        <w:tblW w:w="0" w:type="auto"/>
        <w:tblLook w:val="04A0" w:firstRow="1" w:lastRow="0" w:firstColumn="1" w:lastColumn="0" w:noHBand="0" w:noVBand="1"/>
      </w:tblPr>
      <w:tblGrid>
        <w:gridCol w:w="704"/>
        <w:gridCol w:w="3686"/>
        <w:gridCol w:w="4626"/>
      </w:tblGrid>
      <w:tr w:rsidR="00CF018D" w14:paraId="2F308775" w14:textId="77777777" w:rsidTr="00FB1CE9">
        <w:tc>
          <w:tcPr>
            <w:tcW w:w="704" w:type="dxa"/>
          </w:tcPr>
          <w:p w14:paraId="3C5EF714" w14:textId="323DE159" w:rsidR="00CF018D" w:rsidRDefault="00CF018D" w:rsidP="00AD149A">
            <w:r>
              <w:t>S No.</w:t>
            </w:r>
          </w:p>
        </w:tc>
        <w:tc>
          <w:tcPr>
            <w:tcW w:w="3686" w:type="dxa"/>
          </w:tcPr>
          <w:p w14:paraId="22398366" w14:textId="2A0F71C9" w:rsidR="00CF018D" w:rsidRDefault="00CF018D" w:rsidP="00AD149A">
            <w:r>
              <w:t xml:space="preserve">Do’s </w:t>
            </w:r>
          </w:p>
        </w:tc>
        <w:tc>
          <w:tcPr>
            <w:tcW w:w="4626" w:type="dxa"/>
          </w:tcPr>
          <w:p w14:paraId="13729E53" w14:textId="56EC99D7" w:rsidR="00CF018D" w:rsidRDefault="00CF018D" w:rsidP="00AD149A">
            <w:r>
              <w:t>Don’ts</w:t>
            </w:r>
          </w:p>
        </w:tc>
      </w:tr>
      <w:tr w:rsidR="00CF018D" w14:paraId="0ABC0C71" w14:textId="77777777" w:rsidTr="00FB1CE9">
        <w:tc>
          <w:tcPr>
            <w:tcW w:w="704" w:type="dxa"/>
          </w:tcPr>
          <w:p w14:paraId="73C95AE8" w14:textId="3EBB447E" w:rsidR="00CF018D" w:rsidRDefault="00CF018D" w:rsidP="00AD149A">
            <w:r>
              <w:t>1.</w:t>
            </w:r>
          </w:p>
        </w:tc>
        <w:tc>
          <w:tcPr>
            <w:tcW w:w="3686" w:type="dxa"/>
          </w:tcPr>
          <w:p w14:paraId="0EB17A75" w14:textId="04E0747C" w:rsidR="00CF018D" w:rsidRDefault="00CF018D" w:rsidP="00AD149A">
            <w:r>
              <w:t>Consult an SME for clarification in requirements</w:t>
            </w:r>
          </w:p>
        </w:tc>
        <w:tc>
          <w:tcPr>
            <w:tcW w:w="4626" w:type="dxa"/>
          </w:tcPr>
          <w:p w14:paraId="49B39DDD" w14:textId="0E396934" w:rsidR="00CF018D" w:rsidRDefault="00CF018D" w:rsidP="00AD149A">
            <w:r>
              <w:t>Never say No to a client</w:t>
            </w:r>
          </w:p>
        </w:tc>
      </w:tr>
      <w:tr w:rsidR="00CF018D" w14:paraId="2524228B" w14:textId="77777777" w:rsidTr="00FB1CE9">
        <w:tc>
          <w:tcPr>
            <w:tcW w:w="704" w:type="dxa"/>
          </w:tcPr>
          <w:p w14:paraId="6B3606C4" w14:textId="634602E2" w:rsidR="00CF018D" w:rsidRDefault="00CF018D" w:rsidP="00AD149A">
            <w:r>
              <w:t>2.</w:t>
            </w:r>
          </w:p>
        </w:tc>
        <w:tc>
          <w:tcPr>
            <w:tcW w:w="3686" w:type="dxa"/>
          </w:tcPr>
          <w:p w14:paraId="12AE847E" w14:textId="226A4EED" w:rsidR="00CF018D" w:rsidRDefault="00CF018D" w:rsidP="00AD149A">
            <w:r>
              <w:t>Go to the client with plain mind with no assumption</w:t>
            </w:r>
            <w:r w:rsidR="00FB1CE9">
              <w:t>. Listen carefully and completely until the client is done</w:t>
            </w:r>
          </w:p>
        </w:tc>
        <w:tc>
          <w:tcPr>
            <w:tcW w:w="4626" w:type="dxa"/>
          </w:tcPr>
          <w:p w14:paraId="0FB52D1C" w14:textId="77777777" w:rsidR="00CF018D" w:rsidRDefault="00FB1CE9" w:rsidP="00AD149A">
            <w:r>
              <w:t>There is no word as by default</w:t>
            </w:r>
          </w:p>
          <w:p w14:paraId="4C1D8FD8" w14:textId="5850A190" w:rsidR="00FB1CE9" w:rsidRDefault="00FB1CE9" w:rsidP="00AD149A"/>
        </w:tc>
      </w:tr>
      <w:tr w:rsidR="00CF018D" w14:paraId="72260505" w14:textId="77777777" w:rsidTr="00FB1CE9">
        <w:tc>
          <w:tcPr>
            <w:tcW w:w="704" w:type="dxa"/>
          </w:tcPr>
          <w:p w14:paraId="764DF680" w14:textId="1FD0F4AC" w:rsidR="00CF018D" w:rsidRDefault="00FB1CE9" w:rsidP="00AD149A">
            <w:r>
              <w:t>3.</w:t>
            </w:r>
          </w:p>
        </w:tc>
        <w:tc>
          <w:tcPr>
            <w:tcW w:w="3686" w:type="dxa"/>
          </w:tcPr>
          <w:p w14:paraId="27F67BB2" w14:textId="49328CAC" w:rsidR="00CF018D" w:rsidRDefault="00FB1CE9" w:rsidP="00AD149A">
            <w:r>
              <w:t>Try to extract maximum leads to the solution from the client himself</w:t>
            </w:r>
          </w:p>
        </w:tc>
        <w:tc>
          <w:tcPr>
            <w:tcW w:w="4626" w:type="dxa"/>
          </w:tcPr>
          <w:p w14:paraId="35F4246C" w14:textId="0EDD650D" w:rsidR="00FB1CE9" w:rsidRDefault="00FB1CE9" w:rsidP="00AD149A">
            <w:r>
              <w:t>Never imagine anything in terms of GUI</w:t>
            </w:r>
          </w:p>
        </w:tc>
      </w:tr>
      <w:tr w:rsidR="00CF018D" w14:paraId="399D0CA7" w14:textId="77777777" w:rsidTr="00FB1CE9">
        <w:tc>
          <w:tcPr>
            <w:tcW w:w="704" w:type="dxa"/>
          </w:tcPr>
          <w:p w14:paraId="379B7D17" w14:textId="73573184" w:rsidR="00CF018D" w:rsidRDefault="00FB1CE9" w:rsidP="00AD149A">
            <w:r>
              <w:t>4.</w:t>
            </w:r>
          </w:p>
        </w:tc>
        <w:tc>
          <w:tcPr>
            <w:tcW w:w="3686" w:type="dxa"/>
          </w:tcPr>
          <w:p w14:paraId="631AA0F6" w14:textId="6E6B3E2D" w:rsidR="00CF018D" w:rsidRDefault="00FB1CE9" w:rsidP="00AD149A">
            <w:r>
              <w:t>Concentrate on the important requirements</w:t>
            </w:r>
          </w:p>
        </w:tc>
        <w:tc>
          <w:tcPr>
            <w:tcW w:w="4626" w:type="dxa"/>
          </w:tcPr>
          <w:p w14:paraId="0F9DF3C2" w14:textId="715682D7" w:rsidR="00CF018D" w:rsidRDefault="00FB1CE9" w:rsidP="00AD149A">
            <w:proofErr w:type="gramStart"/>
            <w:r>
              <w:t>Don’t</w:t>
            </w:r>
            <w:proofErr w:type="gramEnd"/>
            <w:r>
              <w:t xml:space="preserve"> interrupt the client when he is giving you the problem</w:t>
            </w:r>
          </w:p>
        </w:tc>
      </w:tr>
      <w:tr w:rsidR="00CF018D" w14:paraId="37BEB06D" w14:textId="77777777" w:rsidTr="00FB1CE9">
        <w:tc>
          <w:tcPr>
            <w:tcW w:w="704" w:type="dxa"/>
          </w:tcPr>
          <w:p w14:paraId="58FB3ED4" w14:textId="61D049A9" w:rsidR="00CF018D" w:rsidRDefault="00FB1CE9" w:rsidP="00AD149A">
            <w:r>
              <w:t>5.</w:t>
            </w:r>
          </w:p>
        </w:tc>
        <w:tc>
          <w:tcPr>
            <w:tcW w:w="3686" w:type="dxa"/>
          </w:tcPr>
          <w:p w14:paraId="39A634E4" w14:textId="4EA403DB" w:rsidR="00CF018D" w:rsidRDefault="00FB1CE9" w:rsidP="00AD149A">
            <w:r>
              <w:t>Question the existence of the existence</w:t>
            </w:r>
          </w:p>
        </w:tc>
        <w:tc>
          <w:tcPr>
            <w:tcW w:w="4626" w:type="dxa"/>
          </w:tcPr>
          <w:p w14:paraId="3847DB8E" w14:textId="671C1AEF" w:rsidR="00CF018D" w:rsidRDefault="00FB1CE9" w:rsidP="00AD149A">
            <w:r>
              <w:t>Never try to give solution to the client right away with your previous experience and assumptions</w:t>
            </w:r>
          </w:p>
        </w:tc>
      </w:tr>
    </w:tbl>
    <w:p w14:paraId="7FE278DA" w14:textId="77777777" w:rsidR="00CF018D" w:rsidRDefault="00CF018D" w:rsidP="00AD149A"/>
    <w:p w14:paraId="08B1FE4D" w14:textId="77777777" w:rsidR="00FB1CE9" w:rsidRDefault="00FB1CE9" w:rsidP="00AD149A"/>
    <w:p w14:paraId="4D236336" w14:textId="77777777" w:rsidR="00FB1CE9" w:rsidRDefault="00FB1CE9" w:rsidP="00AD149A"/>
    <w:p w14:paraId="1D9028F6" w14:textId="77777777" w:rsidR="00FB1CE9" w:rsidRDefault="00FB1CE9" w:rsidP="00AD149A"/>
    <w:p w14:paraId="47AE362C" w14:textId="12F865AE" w:rsidR="00FB1CE9" w:rsidRDefault="00FB1CE9" w:rsidP="00FB1CE9">
      <w:pPr>
        <w:rPr>
          <w:b/>
          <w:bCs/>
          <w:sz w:val="28"/>
          <w:szCs w:val="28"/>
          <w:u w:val="single"/>
        </w:rPr>
      </w:pPr>
      <w:r w:rsidRPr="00BF798B">
        <w:rPr>
          <w:b/>
          <w:bCs/>
          <w:sz w:val="28"/>
          <w:szCs w:val="28"/>
          <w:highlight w:val="cyan"/>
          <w:u w:val="single"/>
        </w:rPr>
        <w:t>Question</w:t>
      </w:r>
      <w:r>
        <w:rPr>
          <w:b/>
          <w:bCs/>
          <w:sz w:val="28"/>
          <w:szCs w:val="28"/>
          <w:highlight w:val="cyan"/>
          <w:u w:val="single"/>
        </w:rPr>
        <w:t xml:space="preserve"> </w:t>
      </w:r>
      <w:r w:rsidRPr="00AD149A">
        <w:rPr>
          <w:b/>
          <w:bCs/>
          <w:sz w:val="28"/>
          <w:szCs w:val="28"/>
          <w:highlight w:val="cyan"/>
          <w:u w:val="single"/>
        </w:rPr>
        <w:t>1</w:t>
      </w:r>
      <w:r>
        <w:rPr>
          <w:b/>
          <w:bCs/>
          <w:sz w:val="28"/>
          <w:szCs w:val="28"/>
          <w:highlight w:val="cyan"/>
          <w:u w:val="single"/>
        </w:rPr>
        <w:t>4 Packages and Subsystems</w:t>
      </w:r>
    </w:p>
    <w:p w14:paraId="5382456D" w14:textId="3D2A8AB6" w:rsidR="00FB1CE9" w:rsidRDefault="00FB1CE9" w:rsidP="00AD149A">
      <w:r>
        <w:t>Packages: Collection of components which are not reusable in nature</w:t>
      </w:r>
    </w:p>
    <w:p w14:paraId="4F627FCD" w14:textId="17B02D40" w:rsidR="00FB1CE9" w:rsidRDefault="00365356" w:rsidP="00AD149A">
      <w:r>
        <w:t>Ex-- Application development companies work on packages</w:t>
      </w:r>
    </w:p>
    <w:p w14:paraId="2EBA796D" w14:textId="77777777" w:rsidR="00365356" w:rsidRDefault="00365356" w:rsidP="00AD149A"/>
    <w:p w14:paraId="68DD977C" w14:textId="42A7F191" w:rsidR="00365356" w:rsidRDefault="00365356" w:rsidP="00AD149A">
      <w:r>
        <w:t>Subsystems: Collection of components which are reusable in nature.</w:t>
      </w:r>
    </w:p>
    <w:p w14:paraId="3ABF3322" w14:textId="3CFBE8D2" w:rsidR="00365356" w:rsidRDefault="00365356" w:rsidP="00AD149A">
      <w:r>
        <w:t>Ex- Product development companies work on subsystems.</w:t>
      </w:r>
    </w:p>
    <w:p w14:paraId="3566E6D0" w14:textId="77777777" w:rsidR="00365356" w:rsidRDefault="00365356" w:rsidP="00AD149A"/>
    <w:p w14:paraId="7240EFD6" w14:textId="77777777" w:rsidR="00220A0A" w:rsidRDefault="00220A0A" w:rsidP="00AD149A"/>
    <w:p w14:paraId="1F0C9D0B" w14:textId="77777777" w:rsidR="00220A0A" w:rsidRDefault="00220A0A" w:rsidP="00AD149A"/>
    <w:p w14:paraId="6691D426" w14:textId="77777777" w:rsidR="00220A0A" w:rsidRDefault="00220A0A" w:rsidP="00AD149A"/>
    <w:p w14:paraId="6F4E5427" w14:textId="7610631B" w:rsidR="00365356" w:rsidRDefault="00365356" w:rsidP="00365356">
      <w:pPr>
        <w:rPr>
          <w:b/>
          <w:bCs/>
          <w:sz w:val="28"/>
          <w:szCs w:val="28"/>
          <w:u w:val="single"/>
        </w:rPr>
      </w:pPr>
      <w:r w:rsidRPr="00BF798B">
        <w:rPr>
          <w:b/>
          <w:bCs/>
          <w:sz w:val="28"/>
          <w:szCs w:val="28"/>
          <w:highlight w:val="cyan"/>
          <w:u w:val="single"/>
        </w:rPr>
        <w:lastRenderedPageBreak/>
        <w:t>Question</w:t>
      </w:r>
      <w:r>
        <w:rPr>
          <w:b/>
          <w:bCs/>
          <w:sz w:val="28"/>
          <w:szCs w:val="28"/>
          <w:highlight w:val="cyan"/>
          <w:u w:val="single"/>
        </w:rPr>
        <w:t xml:space="preserve"> </w:t>
      </w:r>
      <w:r w:rsidRPr="00AD149A">
        <w:rPr>
          <w:b/>
          <w:bCs/>
          <w:sz w:val="28"/>
          <w:szCs w:val="28"/>
          <w:highlight w:val="cyan"/>
          <w:u w:val="single"/>
        </w:rPr>
        <w:t>1</w:t>
      </w:r>
      <w:r>
        <w:rPr>
          <w:b/>
          <w:bCs/>
          <w:sz w:val="28"/>
          <w:szCs w:val="28"/>
          <w:highlight w:val="cyan"/>
          <w:u w:val="single"/>
        </w:rPr>
        <w:t>5 Camel Casing and its uses</w:t>
      </w:r>
    </w:p>
    <w:p w14:paraId="03DDCEAC" w14:textId="5E0AC6FA" w:rsidR="00365356" w:rsidRDefault="00365356" w:rsidP="00AD149A">
      <w:r>
        <w:t>Camel casing is a naming convention used in computer programming</w:t>
      </w:r>
    </w:p>
    <w:p w14:paraId="7A9FD7AA" w14:textId="01A65646" w:rsidR="00365356" w:rsidRDefault="00365356" w:rsidP="00AD149A">
      <w:r>
        <w:t xml:space="preserve">It is used for naming variables, </w:t>
      </w:r>
      <w:proofErr w:type="gramStart"/>
      <w:r>
        <w:t>functions</w:t>
      </w:r>
      <w:proofErr w:type="gramEnd"/>
      <w:r>
        <w:t xml:space="preserve"> and identifiers</w:t>
      </w:r>
    </w:p>
    <w:p w14:paraId="25A2D9AA" w14:textId="4F3E48E9" w:rsidR="00365356" w:rsidRDefault="00365356" w:rsidP="00AD149A">
      <w:r>
        <w:t>Example:</w:t>
      </w:r>
    </w:p>
    <w:p w14:paraId="00E77CF6" w14:textId="39AC58C2" w:rsidR="00365356" w:rsidRDefault="00365356" w:rsidP="00AD149A">
      <w:proofErr w:type="spellStart"/>
      <w:r>
        <w:t>camelCaseExample</w:t>
      </w:r>
      <w:proofErr w:type="spellEnd"/>
    </w:p>
    <w:p w14:paraId="76E936BF" w14:textId="77777777" w:rsidR="00365356" w:rsidRDefault="00365356" w:rsidP="00AD149A"/>
    <w:p w14:paraId="794EAD30" w14:textId="20F877DD" w:rsidR="00365356" w:rsidRDefault="00365356" w:rsidP="00AD149A">
      <w:pPr>
        <w:rPr>
          <w:b/>
          <w:bCs/>
          <w:sz w:val="28"/>
          <w:szCs w:val="28"/>
          <w:highlight w:val="cyan"/>
          <w:u w:val="single"/>
        </w:rPr>
      </w:pPr>
      <w:r>
        <w:rPr>
          <w:b/>
          <w:bCs/>
          <w:sz w:val="28"/>
          <w:szCs w:val="28"/>
          <w:highlight w:val="cyan"/>
          <w:u w:val="single"/>
        </w:rPr>
        <w:t xml:space="preserve">Question 16 </w:t>
      </w:r>
      <w:r w:rsidRPr="00365356">
        <w:rPr>
          <w:b/>
          <w:bCs/>
          <w:sz w:val="28"/>
          <w:szCs w:val="28"/>
          <w:highlight w:val="cyan"/>
          <w:u w:val="single"/>
        </w:rPr>
        <w:t>Development server</w:t>
      </w:r>
    </w:p>
    <w:p w14:paraId="66324A93" w14:textId="1A29A8E2" w:rsidR="00365356" w:rsidRDefault="0070067C" w:rsidP="00365356">
      <w:r>
        <w:t>A development server refers to a dedicated environment or server that is used during the software development process</w:t>
      </w:r>
    </w:p>
    <w:p w14:paraId="0B7E0FD7" w14:textId="3978AB03" w:rsidR="0070067C" w:rsidRDefault="0070067C" w:rsidP="00365356">
      <w:r>
        <w:t>It provides a platform for developers and testers to build, test and debug applications before they are deployed to a production environment</w:t>
      </w:r>
    </w:p>
    <w:p w14:paraId="30DD7712" w14:textId="4620D57C" w:rsidR="0070067C" w:rsidRDefault="0070067C" w:rsidP="00365356">
      <w:r>
        <w:t>As a BA, we have limited access only</w:t>
      </w:r>
    </w:p>
    <w:p w14:paraId="64C6330C" w14:textId="77777777" w:rsidR="00960F9D" w:rsidRPr="00960F9D" w:rsidRDefault="00960F9D" w:rsidP="00960F9D">
      <w:pPr>
        <w:rPr>
          <w:b/>
          <w:bCs/>
        </w:rPr>
      </w:pPr>
      <w:r w:rsidRPr="00960F9D">
        <w:rPr>
          <w:b/>
          <w:bCs/>
        </w:rPr>
        <w:t>Characteristics:</w:t>
      </w:r>
    </w:p>
    <w:p w14:paraId="22A150DE" w14:textId="77777777" w:rsidR="00960F9D" w:rsidRPr="00960F9D" w:rsidRDefault="00960F9D" w:rsidP="00960F9D">
      <w:pPr>
        <w:numPr>
          <w:ilvl w:val="0"/>
          <w:numId w:val="56"/>
        </w:numPr>
      </w:pPr>
      <w:r w:rsidRPr="00960F9D">
        <w:t xml:space="preserve">Contains </w:t>
      </w:r>
      <w:r w:rsidRPr="00960F9D">
        <w:rPr>
          <w:b/>
          <w:bCs/>
        </w:rPr>
        <w:t>in-progress code</w:t>
      </w:r>
      <w:r w:rsidRPr="00960F9D">
        <w:t xml:space="preserve"> and modules.</w:t>
      </w:r>
    </w:p>
    <w:p w14:paraId="21A828A5" w14:textId="77777777" w:rsidR="00960F9D" w:rsidRPr="00960F9D" w:rsidRDefault="00960F9D" w:rsidP="00960F9D">
      <w:pPr>
        <w:numPr>
          <w:ilvl w:val="0"/>
          <w:numId w:val="56"/>
        </w:numPr>
      </w:pPr>
      <w:r w:rsidRPr="00960F9D">
        <w:t xml:space="preserve">May have </w:t>
      </w:r>
      <w:r w:rsidRPr="00960F9D">
        <w:rPr>
          <w:b/>
          <w:bCs/>
        </w:rPr>
        <w:t>dummy/test data</w:t>
      </w:r>
      <w:r w:rsidRPr="00960F9D">
        <w:t>.</w:t>
      </w:r>
    </w:p>
    <w:p w14:paraId="4B2C0D2B" w14:textId="77777777" w:rsidR="00960F9D" w:rsidRPr="00960F9D" w:rsidRDefault="00960F9D" w:rsidP="00960F9D">
      <w:pPr>
        <w:numPr>
          <w:ilvl w:val="0"/>
          <w:numId w:val="56"/>
        </w:numPr>
      </w:pPr>
      <w:r w:rsidRPr="00960F9D">
        <w:t xml:space="preserve">Used by </w:t>
      </w:r>
      <w:r w:rsidRPr="00960F9D">
        <w:rPr>
          <w:b/>
          <w:bCs/>
        </w:rPr>
        <w:t>developers</w:t>
      </w:r>
      <w:r w:rsidRPr="00960F9D">
        <w:t xml:space="preserve">, </w:t>
      </w:r>
      <w:r w:rsidRPr="00960F9D">
        <w:rPr>
          <w:b/>
          <w:bCs/>
        </w:rPr>
        <w:t>testers</w:t>
      </w:r>
      <w:r w:rsidRPr="00960F9D">
        <w:t xml:space="preserve">, and sometimes </w:t>
      </w:r>
      <w:r w:rsidRPr="00960F9D">
        <w:rPr>
          <w:b/>
          <w:bCs/>
        </w:rPr>
        <w:t>BAs</w:t>
      </w:r>
      <w:r w:rsidRPr="00960F9D">
        <w:t>.</w:t>
      </w:r>
    </w:p>
    <w:p w14:paraId="7402128B" w14:textId="77777777" w:rsidR="00960F9D" w:rsidRPr="00960F9D" w:rsidRDefault="00960F9D" w:rsidP="00960F9D">
      <w:pPr>
        <w:numPr>
          <w:ilvl w:val="0"/>
          <w:numId w:val="56"/>
        </w:numPr>
      </w:pPr>
      <w:r w:rsidRPr="00960F9D">
        <w:t xml:space="preserve">Usually mirrors production </w:t>
      </w:r>
      <w:r w:rsidRPr="00960F9D">
        <w:rPr>
          <w:b/>
          <w:bCs/>
        </w:rPr>
        <w:t>partially</w:t>
      </w:r>
      <w:r w:rsidRPr="00960F9D">
        <w:t>, but not fully secure or stable.</w:t>
      </w:r>
    </w:p>
    <w:p w14:paraId="45F59011" w14:textId="77777777" w:rsidR="00960F9D" w:rsidRPr="00960F9D" w:rsidRDefault="00960F9D" w:rsidP="00960F9D">
      <w:pPr>
        <w:pStyle w:val="ListParagraph"/>
        <w:numPr>
          <w:ilvl w:val="0"/>
          <w:numId w:val="56"/>
        </w:numPr>
        <w:spacing w:before="100" w:beforeAutospacing="1" w:after="100" w:afterAutospacing="1" w:line="240" w:lineRule="auto"/>
        <w:outlineLvl w:val="2"/>
        <w:rPr>
          <w:rFonts w:ascii="Times New Roman" w:eastAsia="Times New Roman" w:hAnsi="Times New Roman" w:cs="Times New Roman"/>
          <w:b/>
          <w:bCs/>
          <w:kern w:val="0"/>
          <w:sz w:val="27"/>
          <w:szCs w:val="27"/>
          <w:lang w:eastAsia="en-IN"/>
          <w14:ligatures w14:val="none"/>
        </w:rPr>
      </w:pPr>
      <w:r w:rsidRPr="00960F9D">
        <w:rPr>
          <w:rFonts w:ascii="Times New Roman" w:eastAsia="Times New Roman" w:hAnsi="Times New Roman" w:cs="Times New Roman"/>
          <w:b/>
          <w:bCs/>
          <w:kern w:val="0"/>
          <w:sz w:val="27"/>
          <w:szCs w:val="27"/>
          <w:lang w:eastAsia="en-IN"/>
          <w14:ligatures w14:val="none"/>
        </w:rPr>
        <w:t>Common BA Access Right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739"/>
        <w:gridCol w:w="6287"/>
      </w:tblGrid>
      <w:tr w:rsidR="00960F9D" w:rsidRPr="00960F9D" w14:paraId="788C99C3" w14:textId="77777777" w:rsidTr="00960F9D">
        <w:trPr>
          <w:tblHeader/>
          <w:tblCellSpacing w:w="15" w:type="dxa"/>
        </w:trPr>
        <w:tc>
          <w:tcPr>
            <w:tcW w:w="0" w:type="auto"/>
            <w:vAlign w:val="center"/>
            <w:hideMark/>
          </w:tcPr>
          <w:p w14:paraId="78A4BFD4" w14:textId="77777777" w:rsidR="00960F9D" w:rsidRPr="00960F9D" w:rsidRDefault="00960F9D" w:rsidP="00960F9D">
            <w:pPr>
              <w:spacing w:after="0" w:line="240" w:lineRule="auto"/>
              <w:jc w:val="center"/>
              <w:rPr>
                <w:rFonts w:ascii="Times New Roman" w:eastAsia="Times New Roman" w:hAnsi="Times New Roman" w:cs="Times New Roman"/>
                <w:b/>
                <w:bCs/>
                <w:kern w:val="0"/>
                <w:sz w:val="24"/>
                <w:szCs w:val="24"/>
                <w:lang w:eastAsia="en-IN"/>
                <w14:ligatures w14:val="none"/>
              </w:rPr>
            </w:pPr>
            <w:r w:rsidRPr="00960F9D">
              <w:rPr>
                <w:rFonts w:ascii="Times New Roman" w:eastAsia="Times New Roman" w:hAnsi="Times New Roman" w:cs="Times New Roman"/>
                <w:b/>
                <w:bCs/>
                <w:kern w:val="0"/>
                <w:sz w:val="24"/>
                <w:szCs w:val="24"/>
                <w:lang w:eastAsia="en-IN"/>
                <w14:ligatures w14:val="none"/>
              </w:rPr>
              <w:t>Access Type</w:t>
            </w:r>
          </w:p>
        </w:tc>
        <w:tc>
          <w:tcPr>
            <w:tcW w:w="0" w:type="auto"/>
            <w:vAlign w:val="center"/>
            <w:hideMark/>
          </w:tcPr>
          <w:p w14:paraId="6360182E" w14:textId="77777777" w:rsidR="00960F9D" w:rsidRPr="00960F9D" w:rsidRDefault="00960F9D" w:rsidP="00960F9D">
            <w:pPr>
              <w:spacing w:after="0" w:line="240" w:lineRule="auto"/>
              <w:jc w:val="center"/>
              <w:rPr>
                <w:rFonts w:ascii="Times New Roman" w:eastAsia="Times New Roman" w:hAnsi="Times New Roman" w:cs="Times New Roman"/>
                <w:b/>
                <w:bCs/>
                <w:kern w:val="0"/>
                <w:sz w:val="24"/>
                <w:szCs w:val="24"/>
                <w:lang w:eastAsia="en-IN"/>
                <w14:ligatures w14:val="none"/>
              </w:rPr>
            </w:pPr>
            <w:r w:rsidRPr="00960F9D">
              <w:rPr>
                <w:rFonts w:ascii="Times New Roman" w:eastAsia="Times New Roman" w:hAnsi="Times New Roman" w:cs="Times New Roman"/>
                <w:b/>
                <w:bCs/>
                <w:kern w:val="0"/>
                <w:sz w:val="24"/>
                <w:szCs w:val="24"/>
                <w:lang w:eastAsia="en-IN"/>
                <w14:ligatures w14:val="none"/>
              </w:rPr>
              <w:t>Description</w:t>
            </w:r>
          </w:p>
        </w:tc>
      </w:tr>
      <w:tr w:rsidR="00960F9D" w:rsidRPr="00960F9D" w14:paraId="4DDBF3A7" w14:textId="77777777" w:rsidTr="00960F9D">
        <w:trPr>
          <w:tblCellSpacing w:w="15" w:type="dxa"/>
        </w:trPr>
        <w:tc>
          <w:tcPr>
            <w:tcW w:w="0" w:type="auto"/>
            <w:vAlign w:val="center"/>
            <w:hideMark/>
          </w:tcPr>
          <w:p w14:paraId="44F3D41D"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Segoe UI Emoji" w:eastAsia="Times New Roman" w:hAnsi="Segoe UI Emoji" w:cs="Segoe UI Emoji"/>
                <w:kern w:val="0"/>
                <w:sz w:val="24"/>
                <w:szCs w:val="24"/>
                <w:lang w:eastAsia="en-IN"/>
                <w14:ligatures w14:val="none"/>
              </w:rPr>
              <w:t>🔹</w:t>
            </w:r>
            <w:r w:rsidRPr="00960F9D">
              <w:rPr>
                <w:rFonts w:ascii="Times New Roman" w:eastAsia="Times New Roman" w:hAnsi="Times New Roman" w:cs="Times New Roman"/>
                <w:kern w:val="0"/>
                <w:sz w:val="24"/>
                <w:szCs w:val="24"/>
                <w:lang w:eastAsia="en-IN"/>
                <w14:ligatures w14:val="none"/>
              </w:rPr>
              <w:t xml:space="preserve"> </w:t>
            </w:r>
            <w:r w:rsidRPr="00960F9D">
              <w:rPr>
                <w:rFonts w:ascii="Times New Roman" w:eastAsia="Times New Roman" w:hAnsi="Times New Roman" w:cs="Times New Roman"/>
                <w:b/>
                <w:bCs/>
                <w:kern w:val="0"/>
                <w:sz w:val="24"/>
                <w:szCs w:val="24"/>
                <w:lang w:eastAsia="en-IN"/>
                <w14:ligatures w14:val="none"/>
              </w:rPr>
              <w:t>Read-Only Access</w:t>
            </w:r>
          </w:p>
        </w:tc>
        <w:tc>
          <w:tcPr>
            <w:tcW w:w="0" w:type="auto"/>
            <w:vAlign w:val="center"/>
            <w:hideMark/>
          </w:tcPr>
          <w:p w14:paraId="591D2331"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Times New Roman" w:eastAsia="Times New Roman" w:hAnsi="Times New Roman" w:cs="Times New Roman"/>
                <w:kern w:val="0"/>
                <w:sz w:val="24"/>
                <w:szCs w:val="24"/>
                <w:lang w:eastAsia="en-IN"/>
                <w14:ligatures w14:val="none"/>
              </w:rPr>
              <w:t>BA can view pages, forms, or application modules as they are built.</w:t>
            </w:r>
          </w:p>
        </w:tc>
      </w:tr>
      <w:tr w:rsidR="00960F9D" w:rsidRPr="00960F9D" w14:paraId="7D36F49B" w14:textId="77777777" w:rsidTr="00960F9D">
        <w:trPr>
          <w:tblCellSpacing w:w="15" w:type="dxa"/>
        </w:trPr>
        <w:tc>
          <w:tcPr>
            <w:tcW w:w="0" w:type="auto"/>
            <w:vAlign w:val="center"/>
            <w:hideMark/>
          </w:tcPr>
          <w:p w14:paraId="0A1F3A3E"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Segoe UI Emoji" w:eastAsia="Times New Roman" w:hAnsi="Segoe UI Emoji" w:cs="Segoe UI Emoji"/>
                <w:kern w:val="0"/>
                <w:sz w:val="24"/>
                <w:szCs w:val="24"/>
                <w:lang w:eastAsia="en-IN"/>
                <w14:ligatures w14:val="none"/>
              </w:rPr>
              <w:t>🔹</w:t>
            </w:r>
            <w:r w:rsidRPr="00960F9D">
              <w:rPr>
                <w:rFonts w:ascii="Times New Roman" w:eastAsia="Times New Roman" w:hAnsi="Times New Roman" w:cs="Times New Roman"/>
                <w:kern w:val="0"/>
                <w:sz w:val="24"/>
                <w:szCs w:val="24"/>
                <w:lang w:eastAsia="en-IN"/>
                <w14:ligatures w14:val="none"/>
              </w:rPr>
              <w:t xml:space="preserve"> </w:t>
            </w:r>
            <w:r w:rsidRPr="00960F9D">
              <w:rPr>
                <w:rFonts w:ascii="Times New Roman" w:eastAsia="Times New Roman" w:hAnsi="Times New Roman" w:cs="Times New Roman"/>
                <w:b/>
                <w:bCs/>
                <w:kern w:val="0"/>
                <w:sz w:val="24"/>
                <w:szCs w:val="24"/>
                <w:lang w:eastAsia="en-IN"/>
                <w14:ligatures w14:val="none"/>
              </w:rPr>
              <w:t>Demo/Test Access</w:t>
            </w:r>
          </w:p>
        </w:tc>
        <w:tc>
          <w:tcPr>
            <w:tcW w:w="0" w:type="auto"/>
            <w:vAlign w:val="center"/>
            <w:hideMark/>
          </w:tcPr>
          <w:p w14:paraId="6B0A1791"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Times New Roman" w:eastAsia="Times New Roman" w:hAnsi="Times New Roman" w:cs="Times New Roman"/>
                <w:kern w:val="0"/>
                <w:sz w:val="24"/>
                <w:szCs w:val="24"/>
                <w:lang w:eastAsia="en-IN"/>
                <w14:ligatures w14:val="none"/>
              </w:rPr>
              <w:t xml:space="preserve">BA can </w:t>
            </w:r>
            <w:r w:rsidRPr="00960F9D">
              <w:rPr>
                <w:rFonts w:ascii="Times New Roman" w:eastAsia="Times New Roman" w:hAnsi="Times New Roman" w:cs="Times New Roman"/>
                <w:b/>
                <w:bCs/>
                <w:kern w:val="0"/>
                <w:sz w:val="24"/>
                <w:szCs w:val="24"/>
                <w:lang w:eastAsia="en-IN"/>
                <w14:ligatures w14:val="none"/>
              </w:rPr>
              <w:t>perform walkthroughs</w:t>
            </w:r>
            <w:r w:rsidRPr="00960F9D">
              <w:rPr>
                <w:rFonts w:ascii="Times New Roman" w:eastAsia="Times New Roman" w:hAnsi="Times New Roman" w:cs="Times New Roman"/>
                <w:kern w:val="0"/>
                <w:sz w:val="24"/>
                <w:szCs w:val="24"/>
                <w:lang w:eastAsia="en-IN"/>
                <w14:ligatures w14:val="none"/>
              </w:rPr>
              <w:t>, test business logic, and validate against requirements.</w:t>
            </w:r>
          </w:p>
        </w:tc>
      </w:tr>
      <w:tr w:rsidR="00960F9D" w:rsidRPr="00960F9D" w14:paraId="1BB9A0BB" w14:textId="77777777" w:rsidTr="00960F9D">
        <w:trPr>
          <w:tblCellSpacing w:w="15" w:type="dxa"/>
        </w:trPr>
        <w:tc>
          <w:tcPr>
            <w:tcW w:w="0" w:type="auto"/>
            <w:vAlign w:val="center"/>
            <w:hideMark/>
          </w:tcPr>
          <w:p w14:paraId="4052E3E8"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Segoe UI Emoji" w:eastAsia="Times New Roman" w:hAnsi="Segoe UI Emoji" w:cs="Segoe UI Emoji"/>
                <w:kern w:val="0"/>
                <w:sz w:val="24"/>
                <w:szCs w:val="24"/>
                <w:lang w:eastAsia="en-IN"/>
                <w14:ligatures w14:val="none"/>
              </w:rPr>
              <w:t>🔹</w:t>
            </w:r>
            <w:r w:rsidRPr="00960F9D">
              <w:rPr>
                <w:rFonts w:ascii="Times New Roman" w:eastAsia="Times New Roman" w:hAnsi="Times New Roman" w:cs="Times New Roman"/>
                <w:kern w:val="0"/>
                <w:sz w:val="24"/>
                <w:szCs w:val="24"/>
                <w:lang w:eastAsia="en-IN"/>
                <w14:ligatures w14:val="none"/>
              </w:rPr>
              <w:t xml:space="preserve"> </w:t>
            </w:r>
            <w:r w:rsidRPr="00960F9D">
              <w:rPr>
                <w:rFonts w:ascii="Times New Roman" w:eastAsia="Times New Roman" w:hAnsi="Times New Roman" w:cs="Times New Roman"/>
                <w:b/>
                <w:bCs/>
                <w:kern w:val="0"/>
                <w:sz w:val="24"/>
                <w:szCs w:val="24"/>
                <w:lang w:eastAsia="en-IN"/>
                <w14:ligatures w14:val="none"/>
              </w:rPr>
              <w:t>Staging Data Access</w:t>
            </w:r>
          </w:p>
        </w:tc>
        <w:tc>
          <w:tcPr>
            <w:tcW w:w="0" w:type="auto"/>
            <w:vAlign w:val="center"/>
            <w:hideMark/>
          </w:tcPr>
          <w:p w14:paraId="46FE1006"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Times New Roman" w:eastAsia="Times New Roman" w:hAnsi="Times New Roman" w:cs="Times New Roman"/>
                <w:kern w:val="0"/>
                <w:sz w:val="24"/>
                <w:szCs w:val="24"/>
                <w:lang w:eastAsia="en-IN"/>
                <w14:ligatures w14:val="none"/>
              </w:rPr>
              <w:t xml:space="preserve">Access to </w:t>
            </w:r>
            <w:r w:rsidRPr="00960F9D">
              <w:rPr>
                <w:rFonts w:ascii="Times New Roman" w:eastAsia="Times New Roman" w:hAnsi="Times New Roman" w:cs="Times New Roman"/>
                <w:b/>
                <w:bCs/>
                <w:kern w:val="0"/>
                <w:sz w:val="24"/>
                <w:szCs w:val="24"/>
                <w:lang w:eastAsia="en-IN"/>
                <w14:ligatures w14:val="none"/>
              </w:rPr>
              <w:t>test or dummy data</w:t>
            </w:r>
            <w:r w:rsidRPr="00960F9D">
              <w:rPr>
                <w:rFonts w:ascii="Times New Roman" w:eastAsia="Times New Roman" w:hAnsi="Times New Roman" w:cs="Times New Roman"/>
                <w:kern w:val="0"/>
                <w:sz w:val="24"/>
                <w:szCs w:val="24"/>
                <w:lang w:eastAsia="en-IN"/>
                <w14:ligatures w14:val="none"/>
              </w:rPr>
              <w:t xml:space="preserve"> to simulate business scenarios.</w:t>
            </w:r>
          </w:p>
        </w:tc>
      </w:tr>
      <w:tr w:rsidR="00960F9D" w:rsidRPr="00960F9D" w14:paraId="28E9D0EB" w14:textId="77777777" w:rsidTr="00960F9D">
        <w:trPr>
          <w:tblCellSpacing w:w="15" w:type="dxa"/>
        </w:trPr>
        <w:tc>
          <w:tcPr>
            <w:tcW w:w="0" w:type="auto"/>
            <w:vAlign w:val="center"/>
            <w:hideMark/>
          </w:tcPr>
          <w:p w14:paraId="3B57E4A6"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Segoe UI Emoji" w:eastAsia="Times New Roman" w:hAnsi="Segoe UI Emoji" w:cs="Segoe UI Emoji"/>
                <w:kern w:val="0"/>
                <w:sz w:val="24"/>
                <w:szCs w:val="24"/>
                <w:lang w:eastAsia="en-IN"/>
                <w14:ligatures w14:val="none"/>
              </w:rPr>
              <w:t>🔹</w:t>
            </w:r>
            <w:r w:rsidRPr="00960F9D">
              <w:rPr>
                <w:rFonts w:ascii="Times New Roman" w:eastAsia="Times New Roman" w:hAnsi="Times New Roman" w:cs="Times New Roman"/>
                <w:kern w:val="0"/>
                <w:sz w:val="24"/>
                <w:szCs w:val="24"/>
                <w:lang w:eastAsia="en-IN"/>
                <w14:ligatures w14:val="none"/>
              </w:rPr>
              <w:t xml:space="preserve"> </w:t>
            </w:r>
            <w:r w:rsidRPr="00960F9D">
              <w:rPr>
                <w:rFonts w:ascii="Times New Roman" w:eastAsia="Times New Roman" w:hAnsi="Times New Roman" w:cs="Times New Roman"/>
                <w:b/>
                <w:bCs/>
                <w:kern w:val="0"/>
                <w:sz w:val="24"/>
                <w:szCs w:val="24"/>
                <w:lang w:eastAsia="en-IN"/>
                <w14:ligatures w14:val="none"/>
              </w:rPr>
              <w:t>Access to Logs (sometimes)</w:t>
            </w:r>
          </w:p>
        </w:tc>
        <w:tc>
          <w:tcPr>
            <w:tcW w:w="0" w:type="auto"/>
            <w:vAlign w:val="center"/>
            <w:hideMark/>
          </w:tcPr>
          <w:p w14:paraId="35EB8F6B"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Times New Roman" w:eastAsia="Times New Roman" w:hAnsi="Times New Roman" w:cs="Times New Roman"/>
                <w:kern w:val="0"/>
                <w:sz w:val="24"/>
                <w:szCs w:val="24"/>
                <w:lang w:eastAsia="en-IN"/>
                <w14:ligatures w14:val="none"/>
              </w:rPr>
              <w:t>Limited access to application logs to trace functional issues (not deep technical logs).</w:t>
            </w:r>
          </w:p>
        </w:tc>
      </w:tr>
      <w:tr w:rsidR="00960F9D" w:rsidRPr="00960F9D" w14:paraId="2BA28B2E" w14:textId="77777777" w:rsidTr="00960F9D">
        <w:trPr>
          <w:tblCellSpacing w:w="15" w:type="dxa"/>
        </w:trPr>
        <w:tc>
          <w:tcPr>
            <w:tcW w:w="0" w:type="auto"/>
            <w:vAlign w:val="center"/>
            <w:hideMark/>
          </w:tcPr>
          <w:p w14:paraId="2D008111"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Segoe UI Emoji" w:eastAsia="Times New Roman" w:hAnsi="Segoe UI Emoji" w:cs="Segoe UI Emoji"/>
                <w:kern w:val="0"/>
                <w:sz w:val="24"/>
                <w:szCs w:val="24"/>
                <w:lang w:eastAsia="en-IN"/>
                <w14:ligatures w14:val="none"/>
              </w:rPr>
              <w:t>🔹</w:t>
            </w:r>
            <w:r w:rsidRPr="00960F9D">
              <w:rPr>
                <w:rFonts w:ascii="Times New Roman" w:eastAsia="Times New Roman" w:hAnsi="Times New Roman" w:cs="Times New Roman"/>
                <w:kern w:val="0"/>
                <w:sz w:val="24"/>
                <w:szCs w:val="24"/>
                <w:lang w:eastAsia="en-IN"/>
                <w14:ligatures w14:val="none"/>
              </w:rPr>
              <w:t xml:space="preserve"> </w:t>
            </w:r>
            <w:r w:rsidRPr="00960F9D">
              <w:rPr>
                <w:rFonts w:ascii="Times New Roman" w:eastAsia="Times New Roman" w:hAnsi="Times New Roman" w:cs="Times New Roman"/>
                <w:b/>
                <w:bCs/>
                <w:kern w:val="0"/>
                <w:sz w:val="24"/>
                <w:szCs w:val="24"/>
                <w:lang w:eastAsia="en-IN"/>
                <w14:ligatures w14:val="none"/>
              </w:rPr>
              <w:t>Access via Frontend/UI only</w:t>
            </w:r>
          </w:p>
        </w:tc>
        <w:tc>
          <w:tcPr>
            <w:tcW w:w="0" w:type="auto"/>
            <w:vAlign w:val="center"/>
            <w:hideMark/>
          </w:tcPr>
          <w:p w14:paraId="07643DC6"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Times New Roman" w:eastAsia="Times New Roman" w:hAnsi="Times New Roman" w:cs="Times New Roman"/>
                <w:kern w:val="0"/>
                <w:sz w:val="24"/>
                <w:szCs w:val="24"/>
                <w:lang w:eastAsia="en-IN"/>
                <w14:ligatures w14:val="none"/>
              </w:rPr>
              <w:t>Most access is through the web interface — not backend, not the codebase.</w:t>
            </w:r>
          </w:p>
        </w:tc>
      </w:tr>
    </w:tbl>
    <w:p w14:paraId="30E88F06" w14:textId="77777777" w:rsidR="00960F9D" w:rsidRDefault="00960F9D" w:rsidP="00365356"/>
    <w:p w14:paraId="405886E8" w14:textId="77777777" w:rsidR="0070067C" w:rsidRDefault="0070067C" w:rsidP="00365356"/>
    <w:p w14:paraId="7062BB43" w14:textId="75EE6ABC" w:rsidR="0070067C" w:rsidRDefault="0070067C" w:rsidP="0070067C">
      <w:pPr>
        <w:rPr>
          <w:b/>
          <w:bCs/>
          <w:sz w:val="28"/>
          <w:szCs w:val="28"/>
          <w:highlight w:val="cyan"/>
          <w:u w:val="single"/>
        </w:rPr>
      </w:pPr>
      <w:r>
        <w:rPr>
          <w:b/>
          <w:bCs/>
          <w:sz w:val="28"/>
          <w:szCs w:val="28"/>
          <w:highlight w:val="cyan"/>
          <w:u w:val="single"/>
        </w:rPr>
        <w:t>Question 17 Data Mapping</w:t>
      </w:r>
    </w:p>
    <w:p w14:paraId="4444A1F5" w14:textId="55470CAA" w:rsidR="0070067C" w:rsidRDefault="0070067C" w:rsidP="0070067C">
      <w:r w:rsidRPr="0070067C">
        <w:t>Data mapping is the process</w:t>
      </w:r>
      <w:r>
        <w:t xml:space="preserve"> of connecting data from one source to another </w:t>
      </w:r>
    </w:p>
    <w:p w14:paraId="04A496A8" w14:textId="0CD5EE8E" w:rsidR="0070067C" w:rsidRDefault="0070067C" w:rsidP="0070067C">
      <w:proofErr w:type="gramStart"/>
      <w:r>
        <w:t>Its</w:t>
      </w:r>
      <w:proofErr w:type="gramEnd"/>
      <w:r>
        <w:t xml:space="preserve"> creating a guide or map that shows how data in one place corresponds to data in another place</w:t>
      </w:r>
      <w:r w:rsidR="008A404A">
        <w:t>.</w:t>
      </w:r>
    </w:p>
    <w:p w14:paraId="17BC0B79" w14:textId="2823BE46" w:rsidR="008A404A" w:rsidRDefault="008A404A" w:rsidP="0070067C">
      <w:r>
        <w:lastRenderedPageBreak/>
        <w:t xml:space="preserve">This is especially important when </w:t>
      </w:r>
      <w:proofErr w:type="gramStart"/>
      <w:r>
        <w:t>you’re</w:t>
      </w:r>
      <w:proofErr w:type="gramEnd"/>
      <w:r>
        <w:t xml:space="preserve"> moving data between different system or databases to ensure that the data stays consistent and accurate.</w:t>
      </w:r>
    </w:p>
    <w:p w14:paraId="6B4FF62C" w14:textId="77777777" w:rsidR="00960F9D" w:rsidRPr="00960F9D" w:rsidRDefault="00960F9D" w:rsidP="00960F9D">
      <w:pPr>
        <w:rPr>
          <w:b/>
          <w:bCs/>
        </w:rPr>
      </w:pPr>
      <w:r w:rsidRPr="00960F9D">
        <w:rPr>
          <w:b/>
          <w:bCs/>
        </w:rPr>
        <w:t>Why is Data Mapping Important?</w:t>
      </w:r>
    </w:p>
    <w:p w14:paraId="75A3E40D" w14:textId="77777777" w:rsidR="00960F9D" w:rsidRPr="00960F9D" w:rsidRDefault="00960F9D" w:rsidP="00960F9D">
      <w:pPr>
        <w:numPr>
          <w:ilvl w:val="0"/>
          <w:numId w:val="57"/>
        </w:numPr>
      </w:pPr>
      <w:r w:rsidRPr="00960F9D">
        <w:t xml:space="preserve">Ensures </w:t>
      </w:r>
      <w:r w:rsidRPr="00960F9D">
        <w:rPr>
          <w:b/>
          <w:bCs/>
        </w:rPr>
        <w:t>accurate data transfer</w:t>
      </w:r>
      <w:r w:rsidRPr="00960F9D">
        <w:t xml:space="preserve"> between systems (e.g., legacy to new system)</w:t>
      </w:r>
    </w:p>
    <w:p w14:paraId="2B70C07C" w14:textId="77777777" w:rsidR="00960F9D" w:rsidRPr="00960F9D" w:rsidRDefault="00960F9D" w:rsidP="00960F9D">
      <w:pPr>
        <w:numPr>
          <w:ilvl w:val="0"/>
          <w:numId w:val="57"/>
        </w:numPr>
      </w:pPr>
      <w:r w:rsidRPr="00960F9D">
        <w:t xml:space="preserve">Facilitates </w:t>
      </w:r>
      <w:r w:rsidRPr="00960F9D">
        <w:rPr>
          <w:b/>
          <w:bCs/>
        </w:rPr>
        <w:t>ETL (Extract, Transform, Load)</w:t>
      </w:r>
      <w:r w:rsidRPr="00960F9D">
        <w:t xml:space="preserve"> processes</w:t>
      </w:r>
    </w:p>
    <w:p w14:paraId="1F950EF8" w14:textId="77777777" w:rsidR="00960F9D" w:rsidRPr="00960F9D" w:rsidRDefault="00960F9D" w:rsidP="00960F9D">
      <w:pPr>
        <w:numPr>
          <w:ilvl w:val="0"/>
          <w:numId w:val="57"/>
        </w:numPr>
      </w:pPr>
      <w:r w:rsidRPr="00960F9D">
        <w:t xml:space="preserve">Enables </w:t>
      </w:r>
      <w:r w:rsidRPr="00960F9D">
        <w:rPr>
          <w:b/>
          <w:bCs/>
        </w:rPr>
        <w:t>system integration</w:t>
      </w:r>
      <w:r w:rsidRPr="00960F9D">
        <w:t xml:space="preserve"> (e.g., CRM to ERP)</w:t>
      </w:r>
    </w:p>
    <w:p w14:paraId="346C033B" w14:textId="77777777" w:rsidR="00960F9D" w:rsidRPr="00960F9D" w:rsidRDefault="00960F9D" w:rsidP="00960F9D">
      <w:pPr>
        <w:numPr>
          <w:ilvl w:val="0"/>
          <w:numId w:val="57"/>
        </w:numPr>
      </w:pPr>
      <w:r w:rsidRPr="00960F9D">
        <w:t xml:space="preserve">Ensures </w:t>
      </w:r>
      <w:r w:rsidRPr="00960F9D">
        <w:rPr>
          <w:b/>
          <w:bCs/>
        </w:rPr>
        <w:t>data consistency</w:t>
      </w:r>
      <w:r w:rsidRPr="00960F9D">
        <w:t xml:space="preserve"> and compliance</w:t>
      </w:r>
    </w:p>
    <w:p w14:paraId="62159EE9" w14:textId="77777777" w:rsidR="00960F9D" w:rsidRDefault="00960F9D" w:rsidP="0070067C"/>
    <w:p w14:paraId="67333670" w14:textId="77777777" w:rsidR="00D02757" w:rsidRDefault="00D02757" w:rsidP="0070067C"/>
    <w:p w14:paraId="7FE3D495" w14:textId="77777777" w:rsidR="00D02757" w:rsidRDefault="00D02757" w:rsidP="0070067C"/>
    <w:p w14:paraId="00E8EE51" w14:textId="661D61D5" w:rsidR="00D02757" w:rsidRPr="00D02757" w:rsidRDefault="00D02757" w:rsidP="0070067C">
      <w:pPr>
        <w:rPr>
          <w:b/>
          <w:bCs/>
          <w:sz w:val="28"/>
          <w:szCs w:val="28"/>
          <w:highlight w:val="cyan"/>
          <w:u w:val="single"/>
        </w:rPr>
      </w:pPr>
      <w:r w:rsidRPr="00D02757">
        <w:rPr>
          <w:b/>
          <w:bCs/>
          <w:sz w:val="28"/>
          <w:szCs w:val="28"/>
          <w:highlight w:val="cyan"/>
          <w:u w:val="single"/>
        </w:rPr>
        <w:t>Question 18 API</w:t>
      </w:r>
    </w:p>
    <w:p w14:paraId="6410B7A9" w14:textId="5635A9B5" w:rsidR="0070067C" w:rsidRDefault="00D02757" w:rsidP="00365356">
      <w:r>
        <w:t>Application Programming Interface is a set of rules and tools that allows different software applications to communicate with each other</w:t>
      </w:r>
    </w:p>
    <w:p w14:paraId="4B43CD60" w14:textId="0408CFD9" w:rsidR="00D02757" w:rsidRDefault="00D02757" w:rsidP="00365356">
      <w:r>
        <w:t>It defines the methods and data formats that applications can use to request and exchange information</w:t>
      </w:r>
    </w:p>
    <w:p w14:paraId="3B47FF99" w14:textId="0384AF58" w:rsidR="00960F9D" w:rsidRPr="00960F9D" w:rsidRDefault="00960F9D" w:rsidP="00960F9D">
      <w:pPr>
        <w:rPr>
          <w:b/>
          <w:bCs/>
        </w:rPr>
      </w:pPr>
      <w:r w:rsidRPr="00960F9D">
        <w:rPr>
          <w:b/>
          <w:bCs/>
        </w:rPr>
        <w:t xml:space="preserve">Real-world Example </w:t>
      </w:r>
    </w:p>
    <w:p w14:paraId="54256D58" w14:textId="3CC72A5F" w:rsidR="00960F9D" w:rsidRPr="00960F9D" w:rsidRDefault="00960F9D" w:rsidP="00960F9D">
      <w:proofErr w:type="gramStart"/>
      <w:r w:rsidRPr="00960F9D">
        <w:t>Let’s</w:t>
      </w:r>
      <w:proofErr w:type="gramEnd"/>
      <w:r w:rsidRPr="00960F9D">
        <w:t xml:space="preserve"> say in </w:t>
      </w:r>
      <w:r w:rsidRPr="00960F9D">
        <w:rPr>
          <w:b/>
          <w:bCs/>
        </w:rPr>
        <w:t>"Online Agriculture Product Store"</w:t>
      </w:r>
      <w:r w:rsidRPr="00960F9D">
        <w:t xml:space="preserve"> application, you are integrating with:</w:t>
      </w:r>
    </w:p>
    <w:p w14:paraId="3AE09DDD" w14:textId="77777777" w:rsidR="00960F9D" w:rsidRPr="00960F9D" w:rsidRDefault="00960F9D" w:rsidP="00960F9D">
      <w:pPr>
        <w:numPr>
          <w:ilvl w:val="0"/>
          <w:numId w:val="58"/>
        </w:numPr>
      </w:pPr>
      <w:r w:rsidRPr="00960F9D">
        <w:t xml:space="preserve">A </w:t>
      </w:r>
      <w:r w:rsidRPr="00960F9D">
        <w:rPr>
          <w:b/>
          <w:bCs/>
        </w:rPr>
        <w:t>U.S.-based payment gateway</w:t>
      </w:r>
      <w:r w:rsidRPr="00960F9D">
        <w:t xml:space="preserve"> or</w:t>
      </w:r>
    </w:p>
    <w:p w14:paraId="5614F968" w14:textId="77777777" w:rsidR="00960F9D" w:rsidRPr="00960F9D" w:rsidRDefault="00960F9D" w:rsidP="00960F9D">
      <w:pPr>
        <w:numPr>
          <w:ilvl w:val="0"/>
          <w:numId w:val="58"/>
        </w:numPr>
      </w:pPr>
      <w:r w:rsidRPr="00960F9D">
        <w:t xml:space="preserve">A </w:t>
      </w:r>
      <w:r w:rsidRPr="00960F9D">
        <w:rPr>
          <w:b/>
          <w:bCs/>
        </w:rPr>
        <w:t>partner’s inventory system</w:t>
      </w:r>
      <w:r w:rsidRPr="00960F9D">
        <w:t xml:space="preserve"> or</w:t>
      </w:r>
    </w:p>
    <w:p w14:paraId="7DB0E79D" w14:textId="77777777" w:rsidR="00960F9D" w:rsidRPr="00960F9D" w:rsidRDefault="00960F9D" w:rsidP="00960F9D">
      <w:pPr>
        <w:numPr>
          <w:ilvl w:val="0"/>
          <w:numId w:val="58"/>
        </w:numPr>
      </w:pPr>
      <w:r w:rsidRPr="00960F9D">
        <w:t xml:space="preserve">A </w:t>
      </w:r>
      <w:r w:rsidRPr="00960F9D">
        <w:rPr>
          <w:b/>
          <w:bCs/>
        </w:rPr>
        <w:t>third-party order tracking system</w:t>
      </w:r>
    </w:p>
    <w:p w14:paraId="06B27444" w14:textId="77777777" w:rsidR="00960F9D" w:rsidRPr="00960F9D" w:rsidRDefault="00960F9D" w:rsidP="00960F9D">
      <w:r w:rsidRPr="00960F9D">
        <w:t xml:space="preserve">These external systems send </w:t>
      </w:r>
      <w:r w:rsidRPr="00960F9D">
        <w:rPr>
          <w:b/>
          <w:bCs/>
        </w:rPr>
        <w:t>data via API</w:t>
      </w:r>
      <w:r w:rsidRPr="00960F9D">
        <w:t>, such as:</w:t>
      </w:r>
    </w:p>
    <w:p w14:paraId="0722FC7E" w14:textId="77777777" w:rsidR="00960F9D" w:rsidRPr="00960F9D" w:rsidRDefault="00960F9D" w:rsidP="00960F9D">
      <w:pPr>
        <w:numPr>
          <w:ilvl w:val="0"/>
          <w:numId w:val="59"/>
        </w:numPr>
      </w:pPr>
      <w:r w:rsidRPr="00960F9D">
        <w:t>Date of Order</w:t>
      </w:r>
    </w:p>
    <w:p w14:paraId="643D328E" w14:textId="77777777" w:rsidR="00960F9D" w:rsidRPr="00960F9D" w:rsidRDefault="00960F9D" w:rsidP="00960F9D">
      <w:pPr>
        <w:numPr>
          <w:ilvl w:val="0"/>
          <w:numId w:val="59"/>
        </w:numPr>
      </w:pPr>
      <w:r w:rsidRPr="00960F9D">
        <w:t>Transaction Time</w:t>
      </w:r>
    </w:p>
    <w:p w14:paraId="1AC9680D" w14:textId="77777777" w:rsidR="00960F9D" w:rsidRPr="00960F9D" w:rsidRDefault="00960F9D" w:rsidP="00960F9D">
      <w:pPr>
        <w:numPr>
          <w:ilvl w:val="0"/>
          <w:numId w:val="59"/>
        </w:numPr>
      </w:pPr>
      <w:r w:rsidRPr="00960F9D">
        <w:t>Delivery Date</w:t>
      </w:r>
    </w:p>
    <w:p w14:paraId="3BA974DE" w14:textId="77777777" w:rsidR="00960F9D" w:rsidRPr="00960F9D" w:rsidRDefault="00000000" w:rsidP="00960F9D">
      <w:r>
        <w:pict w14:anchorId="22EE5860">
          <v:rect id="_x0000_i1056" style="width:0;height:1.5pt" o:hralign="center" o:hrstd="t" o:hr="t" fillcolor="#a0a0a0" stroked="f"/>
        </w:pict>
      </w:r>
    </w:p>
    <w:p w14:paraId="6EF540B0" w14:textId="77777777" w:rsidR="00960F9D" w:rsidRPr="00960F9D" w:rsidRDefault="00960F9D" w:rsidP="00960F9D">
      <w:pPr>
        <w:rPr>
          <w:b/>
          <w:bCs/>
        </w:rPr>
      </w:pPr>
      <w:r w:rsidRPr="00960F9D">
        <w:rPr>
          <w:rFonts w:ascii="Segoe UI Emoji" w:hAnsi="Segoe UI Emoji" w:cs="Segoe UI Emoji"/>
          <w:b/>
          <w:bCs/>
        </w:rPr>
        <w:t>🗓️</w:t>
      </w:r>
      <w:r w:rsidRPr="00960F9D">
        <w:rPr>
          <w:b/>
          <w:bCs/>
        </w:rPr>
        <w:t xml:space="preserve"> The Challenge: Date Format Mismatch</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66"/>
        <w:gridCol w:w="2028"/>
      </w:tblGrid>
      <w:tr w:rsidR="00960F9D" w:rsidRPr="00960F9D" w14:paraId="76CE6AEA" w14:textId="77777777" w:rsidTr="00960F9D">
        <w:trPr>
          <w:tblHeader/>
          <w:tblCellSpacing w:w="15" w:type="dxa"/>
        </w:trPr>
        <w:tc>
          <w:tcPr>
            <w:tcW w:w="0" w:type="auto"/>
            <w:vAlign w:val="center"/>
            <w:hideMark/>
          </w:tcPr>
          <w:p w14:paraId="51BF8A2F" w14:textId="77777777" w:rsidR="00960F9D" w:rsidRPr="00960F9D" w:rsidRDefault="00960F9D" w:rsidP="00960F9D">
            <w:pPr>
              <w:rPr>
                <w:b/>
                <w:bCs/>
              </w:rPr>
            </w:pPr>
            <w:r w:rsidRPr="00960F9D">
              <w:rPr>
                <w:b/>
                <w:bCs/>
              </w:rPr>
              <w:t>Source System (US)</w:t>
            </w:r>
          </w:p>
        </w:tc>
        <w:tc>
          <w:tcPr>
            <w:tcW w:w="0" w:type="auto"/>
            <w:vAlign w:val="center"/>
            <w:hideMark/>
          </w:tcPr>
          <w:p w14:paraId="3C251CCB" w14:textId="77777777" w:rsidR="00960F9D" w:rsidRPr="00960F9D" w:rsidRDefault="00960F9D" w:rsidP="00960F9D">
            <w:pPr>
              <w:rPr>
                <w:b/>
                <w:bCs/>
              </w:rPr>
            </w:pPr>
            <w:r w:rsidRPr="00960F9D">
              <w:rPr>
                <w:b/>
                <w:bCs/>
              </w:rPr>
              <w:t>Your System (India)</w:t>
            </w:r>
          </w:p>
        </w:tc>
      </w:tr>
      <w:tr w:rsidR="00960F9D" w:rsidRPr="00960F9D" w14:paraId="720FA15A" w14:textId="77777777" w:rsidTr="00960F9D">
        <w:trPr>
          <w:tblCellSpacing w:w="15" w:type="dxa"/>
        </w:trPr>
        <w:tc>
          <w:tcPr>
            <w:tcW w:w="0" w:type="auto"/>
            <w:vAlign w:val="center"/>
            <w:hideMark/>
          </w:tcPr>
          <w:p w14:paraId="67E884AC" w14:textId="77777777" w:rsidR="00960F9D" w:rsidRPr="00960F9D" w:rsidRDefault="00960F9D" w:rsidP="00960F9D">
            <w:r w:rsidRPr="00960F9D">
              <w:rPr>
                <w:b/>
                <w:bCs/>
              </w:rPr>
              <w:t>mm-dd-</w:t>
            </w:r>
            <w:proofErr w:type="spellStart"/>
            <w:r w:rsidRPr="00960F9D">
              <w:rPr>
                <w:b/>
                <w:bCs/>
              </w:rPr>
              <w:t>yyyy</w:t>
            </w:r>
            <w:proofErr w:type="spellEnd"/>
            <w:r w:rsidRPr="00960F9D">
              <w:t xml:space="preserve"> format</w:t>
            </w:r>
          </w:p>
        </w:tc>
        <w:tc>
          <w:tcPr>
            <w:tcW w:w="0" w:type="auto"/>
            <w:vAlign w:val="center"/>
            <w:hideMark/>
          </w:tcPr>
          <w:p w14:paraId="5E36A974" w14:textId="77777777" w:rsidR="00960F9D" w:rsidRPr="00960F9D" w:rsidRDefault="00960F9D" w:rsidP="00960F9D">
            <w:r w:rsidRPr="00960F9D">
              <w:rPr>
                <w:b/>
                <w:bCs/>
              </w:rPr>
              <w:t>dd-mm-</w:t>
            </w:r>
            <w:proofErr w:type="spellStart"/>
            <w:r w:rsidRPr="00960F9D">
              <w:rPr>
                <w:b/>
                <w:bCs/>
              </w:rPr>
              <w:t>yyyy</w:t>
            </w:r>
            <w:proofErr w:type="spellEnd"/>
            <w:r w:rsidRPr="00960F9D">
              <w:t xml:space="preserve"> format</w:t>
            </w:r>
          </w:p>
        </w:tc>
      </w:tr>
      <w:tr w:rsidR="00960F9D" w:rsidRPr="00960F9D" w14:paraId="49A0E963" w14:textId="77777777" w:rsidTr="00960F9D">
        <w:trPr>
          <w:tblCellSpacing w:w="15" w:type="dxa"/>
        </w:trPr>
        <w:tc>
          <w:tcPr>
            <w:tcW w:w="0" w:type="auto"/>
            <w:vAlign w:val="center"/>
            <w:hideMark/>
          </w:tcPr>
          <w:p w14:paraId="5CADEE35" w14:textId="77777777" w:rsidR="00960F9D" w:rsidRPr="00960F9D" w:rsidRDefault="00960F9D" w:rsidP="00960F9D">
            <w:r w:rsidRPr="00960F9D">
              <w:t>Example: 06-24-2025</w:t>
            </w:r>
          </w:p>
        </w:tc>
        <w:tc>
          <w:tcPr>
            <w:tcW w:w="0" w:type="auto"/>
            <w:vAlign w:val="center"/>
            <w:hideMark/>
          </w:tcPr>
          <w:p w14:paraId="1798527B" w14:textId="77777777" w:rsidR="00960F9D" w:rsidRPr="00960F9D" w:rsidRDefault="00960F9D" w:rsidP="00960F9D">
            <w:r w:rsidRPr="00960F9D">
              <w:t>Expected: 24-06-2025</w:t>
            </w:r>
          </w:p>
        </w:tc>
      </w:tr>
    </w:tbl>
    <w:p w14:paraId="3D26575A" w14:textId="77777777" w:rsidR="00960F9D" w:rsidRPr="00960F9D" w:rsidRDefault="00960F9D" w:rsidP="00960F9D">
      <w:r w:rsidRPr="00960F9D">
        <w:t>If not handled, this mismatch can lead to:</w:t>
      </w:r>
    </w:p>
    <w:p w14:paraId="02F1F01D" w14:textId="77777777" w:rsidR="00960F9D" w:rsidRPr="00960F9D" w:rsidRDefault="00960F9D" w:rsidP="00960F9D">
      <w:pPr>
        <w:numPr>
          <w:ilvl w:val="0"/>
          <w:numId w:val="60"/>
        </w:numPr>
      </w:pPr>
      <w:r w:rsidRPr="00960F9D">
        <w:t>Incorrect order dates</w:t>
      </w:r>
    </w:p>
    <w:p w14:paraId="169548E7" w14:textId="77777777" w:rsidR="00960F9D" w:rsidRPr="00960F9D" w:rsidRDefault="00960F9D" w:rsidP="00960F9D">
      <w:pPr>
        <w:numPr>
          <w:ilvl w:val="0"/>
          <w:numId w:val="60"/>
        </w:numPr>
      </w:pPr>
      <w:r w:rsidRPr="00960F9D">
        <w:lastRenderedPageBreak/>
        <w:t>Data validation errors</w:t>
      </w:r>
    </w:p>
    <w:p w14:paraId="781A7A84" w14:textId="77777777" w:rsidR="00960F9D" w:rsidRPr="00960F9D" w:rsidRDefault="00960F9D" w:rsidP="00960F9D">
      <w:pPr>
        <w:numPr>
          <w:ilvl w:val="0"/>
          <w:numId w:val="60"/>
        </w:numPr>
      </w:pPr>
      <w:r w:rsidRPr="00960F9D">
        <w:t>Integration failures</w:t>
      </w:r>
    </w:p>
    <w:p w14:paraId="2ADB1E6E" w14:textId="77777777" w:rsidR="00960F9D" w:rsidRPr="00960F9D" w:rsidRDefault="00000000" w:rsidP="00960F9D">
      <w:r>
        <w:pict w14:anchorId="2CC1158C">
          <v:rect id="_x0000_i1057" style="width:0;height:1.5pt" o:hralign="center" o:hrstd="t" o:hr="t" fillcolor="#a0a0a0" stroked="f"/>
        </w:pict>
      </w:r>
    </w:p>
    <w:p w14:paraId="332B1AD5" w14:textId="77777777" w:rsidR="00960F9D" w:rsidRPr="00960F9D" w:rsidRDefault="00960F9D" w:rsidP="00960F9D">
      <w:pPr>
        <w:rPr>
          <w:b/>
          <w:bCs/>
        </w:rPr>
      </w:pPr>
      <w:r w:rsidRPr="00960F9D">
        <w:rPr>
          <w:rFonts w:ascii="Segoe UI Emoji" w:hAnsi="Segoe UI Emoji" w:cs="Segoe UI Emoji"/>
          <w:b/>
          <w:bCs/>
        </w:rPr>
        <w:t>🧠</w:t>
      </w:r>
      <w:r w:rsidRPr="00960F9D">
        <w:rPr>
          <w:b/>
          <w:bCs/>
        </w:rPr>
        <w:t xml:space="preserve"> How Would a Business Analyst Handle This?</w:t>
      </w:r>
    </w:p>
    <w:p w14:paraId="17B1320D" w14:textId="77777777" w:rsidR="00960F9D" w:rsidRPr="00960F9D" w:rsidRDefault="00960F9D" w:rsidP="00960F9D">
      <w:pPr>
        <w:rPr>
          <w:b/>
          <w:bCs/>
        </w:rPr>
      </w:pPr>
      <w:r w:rsidRPr="00960F9D">
        <w:rPr>
          <w:rFonts w:ascii="Segoe UI Emoji" w:hAnsi="Segoe UI Emoji" w:cs="Segoe UI Emoji"/>
          <w:b/>
          <w:bCs/>
        </w:rPr>
        <w:t>✅</w:t>
      </w:r>
      <w:r w:rsidRPr="00960F9D">
        <w:rPr>
          <w:b/>
          <w:bCs/>
        </w:rPr>
        <w:t xml:space="preserve"> Step 1: Identify API Integration Touchpoints</w:t>
      </w:r>
    </w:p>
    <w:p w14:paraId="03D9D9F1" w14:textId="77777777" w:rsidR="00960F9D" w:rsidRPr="00960F9D" w:rsidRDefault="00960F9D" w:rsidP="00960F9D">
      <w:pPr>
        <w:numPr>
          <w:ilvl w:val="0"/>
          <w:numId w:val="61"/>
        </w:numPr>
      </w:pPr>
      <w:r w:rsidRPr="00960F9D">
        <w:t>Determine where the external system sends/receives date data.</w:t>
      </w:r>
    </w:p>
    <w:p w14:paraId="578AB563" w14:textId="77777777" w:rsidR="00960F9D" w:rsidRPr="00960F9D" w:rsidRDefault="00960F9D" w:rsidP="00960F9D">
      <w:pPr>
        <w:numPr>
          <w:ilvl w:val="0"/>
          <w:numId w:val="61"/>
        </w:numPr>
      </w:pPr>
      <w:r w:rsidRPr="00960F9D">
        <w:t>Example: /</w:t>
      </w:r>
      <w:proofErr w:type="spellStart"/>
      <w:r w:rsidRPr="00960F9D">
        <w:t>orderDetails</w:t>
      </w:r>
      <w:proofErr w:type="spellEnd"/>
      <w:r w:rsidRPr="00960F9D">
        <w:t>, /</w:t>
      </w:r>
      <w:proofErr w:type="spellStart"/>
      <w:r w:rsidRPr="00960F9D">
        <w:t>paymentInfo</w:t>
      </w:r>
      <w:proofErr w:type="spellEnd"/>
      <w:r w:rsidRPr="00960F9D">
        <w:t>, /</w:t>
      </w:r>
      <w:proofErr w:type="spellStart"/>
      <w:r w:rsidRPr="00960F9D">
        <w:t>deliveryStatus</w:t>
      </w:r>
      <w:proofErr w:type="spellEnd"/>
    </w:p>
    <w:p w14:paraId="7F5D71B3" w14:textId="77777777" w:rsidR="00960F9D" w:rsidRPr="00960F9D" w:rsidRDefault="00000000" w:rsidP="00960F9D">
      <w:r>
        <w:pict w14:anchorId="066457F5">
          <v:rect id="_x0000_i1058" style="width:0;height:1.5pt" o:hralign="center" o:hrstd="t" o:hr="t" fillcolor="#a0a0a0" stroked="f"/>
        </w:pict>
      </w:r>
    </w:p>
    <w:p w14:paraId="3EDFDEF5" w14:textId="77777777" w:rsidR="00960F9D" w:rsidRPr="00960F9D" w:rsidRDefault="00960F9D" w:rsidP="00960F9D">
      <w:pPr>
        <w:rPr>
          <w:b/>
          <w:bCs/>
        </w:rPr>
      </w:pPr>
      <w:r w:rsidRPr="00960F9D">
        <w:rPr>
          <w:rFonts w:ascii="Segoe UI Emoji" w:hAnsi="Segoe UI Emoji" w:cs="Segoe UI Emoji"/>
          <w:b/>
          <w:bCs/>
        </w:rPr>
        <w:t>✅</w:t>
      </w:r>
      <w:r w:rsidRPr="00960F9D">
        <w:rPr>
          <w:b/>
          <w:bCs/>
        </w:rPr>
        <w:t xml:space="preserve"> Step 2: Add Date Format Rule to Data Mapping Shee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295"/>
        <w:gridCol w:w="2239"/>
        <w:gridCol w:w="2282"/>
        <w:gridCol w:w="2567"/>
      </w:tblGrid>
      <w:tr w:rsidR="00960F9D" w:rsidRPr="00960F9D" w14:paraId="1CDB1CF5" w14:textId="77777777" w:rsidTr="00960F9D">
        <w:trPr>
          <w:tblHeader/>
          <w:tblCellSpacing w:w="15" w:type="dxa"/>
        </w:trPr>
        <w:tc>
          <w:tcPr>
            <w:tcW w:w="0" w:type="auto"/>
            <w:vAlign w:val="center"/>
            <w:hideMark/>
          </w:tcPr>
          <w:p w14:paraId="2D792B75" w14:textId="77777777" w:rsidR="00960F9D" w:rsidRPr="00960F9D" w:rsidRDefault="00960F9D" w:rsidP="00960F9D">
            <w:pPr>
              <w:rPr>
                <w:b/>
                <w:bCs/>
              </w:rPr>
            </w:pPr>
            <w:r w:rsidRPr="00960F9D">
              <w:rPr>
                <w:b/>
                <w:bCs/>
              </w:rPr>
              <w:t>Field Name</w:t>
            </w:r>
          </w:p>
        </w:tc>
        <w:tc>
          <w:tcPr>
            <w:tcW w:w="0" w:type="auto"/>
            <w:vAlign w:val="center"/>
            <w:hideMark/>
          </w:tcPr>
          <w:p w14:paraId="1C84E1CD" w14:textId="77777777" w:rsidR="00960F9D" w:rsidRPr="00960F9D" w:rsidRDefault="00960F9D" w:rsidP="00960F9D">
            <w:pPr>
              <w:rPr>
                <w:b/>
                <w:bCs/>
              </w:rPr>
            </w:pPr>
            <w:r w:rsidRPr="00960F9D">
              <w:rPr>
                <w:b/>
                <w:bCs/>
              </w:rPr>
              <w:t>Source Format (US App)</w:t>
            </w:r>
          </w:p>
        </w:tc>
        <w:tc>
          <w:tcPr>
            <w:tcW w:w="0" w:type="auto"/>
            <w:vAlign w:val="center"/>
            <w:hideMark/>
          </w:tcPr>
          <w:p w14:paraId="30D73517" w14:textId="77777777" w:rsidR="00960F9D" w:rsidRPr="00960F9D" w:rsidRDefault="00960F9D" w:rsidP="00960F9D">
            <w:pPr>
              <w:rPr>
                <w:b/>
                <w:bCs/>
              </w:rPr>
            </w:pPr>
            <w:r w:rsidRPr="00960F9D">
              <w:rPr>
                <w:b/>
                <w:bCs/>
              </w:rPr>
              <w:t>Target Format (Our App)</w:t>
            </w:r>
          </w:p>
        </w:tc>
        <w:tc>
          <w:tcPr>
            <w:tcW w:w="0" w:type="auto"/>
            <w:vAlign w:val="center"/>
            <w:hideMark/>
          </w:tcPr>
          <w:p w14:paraId="4B1C6EFF" w14:textId="77777777" w:rsidR="00960F9D" w:rsidRPr="00960F9D" w:rsidRDefault="00960F9D" w:rsidP="00960F9D">
            <w:pPr>
              <w:rPr>
                <w:b/>
                <w:bCs/>
              </w:rPr>
            </w:pPr>
            <w:r w:rsidRPr="00960F9D">
              <w:rPr>
                <w:b/>
                <w:bCs/>
              </w:rPr>
              <w:t>Transformation Logic</w:t>
            </w:r>
          </w:p>
        </w:tc>
      </w:tr>
      <w:tr w:rsidR="00960F9D" w:rsidRPr="00960F9D" w14:paraId="25A4F3F6" w14:textId="77777777" w:rsidTr="00960F9D">
        <w:trPr>
          <w:tblCellSpacing w:w="15" w:type="dxa"/>
        </w:trPr>
        <w:tc>
          <w:tcPr>
            <w:tcW w:w="0" w:type="auto"/>
            <w:vAlign w:val="center"/>
            <w:hideMark/>
          </w:tcPr>
          <w:p w14:paraId="1CF2A132" w14:textId="77777777" w:rsidR="00960F9D" w:rsidRPr="00960F9D" w:rsidRDefault="00960F9D" w:rsidP="00960F9D">
            <w:proofErr w:type="spellStart"/>
            <w:r w:rsidRPr="00960F9D">
              <w:t>order_date</w:t>
            </w:r>
            <w:proofErr w:type="spellEnd"/>
          </w:p>
        </w:tc>
        <w:tc>
          <w:tcPr>
            <w:tcW w:w="0" w:type="auto"/>
            <w:vAlign w:val="center"/>
            <w:hideMark/>
          </w:tcPr>
          <w:p w14:paraId="231ECBDD" w14:textId="77777777" w:rsidR="00960F9D" w:rsidRPr="00960F9D" w:rsidRDefault="00960F9D" w:rsidP="00960F9D">
            <w:r w:rsidRPr="00960F9D">
              <w:t>mm-dd-</w:t>
            </w:r>
            <w:proofErr w:type="spellStart"/>
            <w:r w:rsidRPr="00960F9D">
              <w:t>yyyy</w:t>
            </w:r>
            <w:proofErr w:type="spellEnd"/>
          </w:p>
        </w:tc>
        <w:tc>
          <w:tcPr>
            <w:tcW w:w="0" w:type="auto"/>
            <w:vAlign w:val="center"/>
            <w:hideMark/>
          </w:tcPr>
          <w:p w14:paraId="6F7FA8CF" w14:textId="77777777" w:rsidR="00960F9D" w:rsidRPr="00960F9D" w:rsidRDefault="00960F9D" w:rsidP="00960F9D">
            <w:r w:rsidRPr="00960F9D">
              <w:t>dd-mm-</w:t>
            </w:r>
            <w:proofErr w:type="spellStart"/>
            <w:r w:rsidRPr="00960F9D">
              <w:t>yyyy</w:t>
            </w:r>
            <w:proofErr w:type="spellEnd"/>
          </w:p>
        </w:tc>
        <w:tc>
          <w:tcPr>
            <w:tcW w:w="0" w:type="auto"/>
            <w:vAlign w:val="center"/>
            <w:hideMark/>
          </w:tcPr>
          <w:p w14:paraId="0F7C1100" w14:textId="77777777" w:rsidR="00960F9D" w:rsidRPr="00960F9D" w:rsidRDefault="00960F9D" w:rsidP="00960F9D">
            <w:r w:rsidRPr="00960F9D">
              <w:t>Convert before storing</w:t>
            </w:r>
          </w:p>
        </w:tc>
      </w:tr>
      <w:tr w:rsidR="00960F9D" w:rsidRPr="00960F9D" w14:paraId="60A151B3" w14:textId="77777777" w:rsidTr="00960F9D">
        <w:trPr>
          <w:tblCellSpacing w:w="15" w:type="dxa"/>
        </w:trPr>
        <w:tc>
          <w:tcPr>
            <w:tcW w:w="0" w:type="auto"/>
            <w:vAlign w:val="center"/>
            <w:hideMark/>
          </w:tcPr>
          <w:p w14:paraId="442FD85E" w14:textId="77777777" w:rsidR="00960F9D" w:rsidRPr="00960F9D" w:rsidRDefault="00960F9D" w:rsidP="00960F9D">
            <w:proofErr w:type="spellStart"/>
            <w:r w:rsidRPr="00960F9D">
              <w:t>delivery_date</w:t>
            </w:r>
            <w:proofErr w:type="spellEnd"/>
          </w:p>
        </w:tc>
        <w:tc>
          <w:tcPr>
            <w:tcW w:w="0" w:type="auto"/>
            <w:vAlign w:val="center"/>
            <w:hideMark/>
          </w:tcPr>
          <w:p w14:paraId="7A8C6A3B" w14:textId="77777777" w:rsidR="00960F9D" w:rsidRPr="00960F9D" w:rsidRDefault="00960F9D" w:rsidP="00960F9D">
            <w:r w:rsidRPr="00960F9D">
              <w:t>mm-dd-</w:t>
            </w:r>
            <w:proofErr w:type="spellStart"/>
            <w:r w:rsidRPr="00960F9D">
              <w:t>yyyy</w:t>
            </w:r>
            <w:proofErr w:type="spellEnd"/>
          </w:p>
        </w:tc>
        <w:tc>
          <w:tcPr>
            <w:tcW w:w="0" w:type="auto"/>
            <w:vAlign w:val="center"/>
            <w:hideMark/>
          </w:tcPr>
          <w:p w14:paraId="77D462B3" w14:textId="77777777" w:rsidR="00960F9D" w:rsidRPr="00960F9D" w:rsidRDefault="00960F9D" w:rsidP="00960F9D">
            <w:r w:rsidRPr="00960F9D">
              <w:t>dd-mm-</w:t>
            </w:r>
            <w:proofErr w:type="spellStart"/>
            <w:r w:rsidRPr="00960F9D">
              <w:t>yyyy</w:t>
            </w:r>
            <w:proofErr w:type="spellEnd"/>
          </w:p>
        </w:tc>
        <w:tc>
          <w:tcPr>
            <w:tcW w:w="0" w:type="auto"/>
            <w:vAlign w:val="center"/>
            <w:hideMark/>
          </w:tcPr>
          <w:p w14:paraId="29DB643D" w14:textId="77777777" w:rsidR="00960F9D" w:rsidRPr="00960F9D" w:rsidRDefault="00960F9D" w:rsidP="00960F9D">
            <w:r w:rsidRPr="00960F9D">
              <w:t>Use date converter function</w:t>
            </w:r>
          </w:p>
        </w:tc>
      </w:tr>
    </w:tbl>
    <w:p w14:paraId="27C81C31" w14:textId="77777777" w:rsidR="00960F9D" w:rsidRPr="00960F9D" w:rsidRDefault="00000000" w:rsidP="00960F9D">
      <w:r>
        <w:pict w14:anchorId="528EF90A">
          <v:rect id="_x0000_i1059" style="width:0;height:1.5pt" o:hralign="center" o:hrstd="t" o:hr="t" fillcolor="#a0a0a0" stroked="f"/>
        </w:pict>
      </w:r>
    </w:p>
    <w:p w14:paraId="42EE4750" w14:textId="77777777" w:rsidR="00960F9D" w:rsidRPr="00960F9D" w:rsidRDefault="00960F9D" w:rsidP="00960F9D">
      <w:pPr>
        <w:rPr>
          <w:b/>
          <w:bCs/>
        </w:rPr>
      </w:pPr>
      <w:r w:rsidRPr="00960F9D">
        <w:rPr>
          <w:rFonts w:ascii="Segoe UI Emoji" w:hAnsi="Segoe UI Emoji" w:cs="Segoe UI Emoji"/>
          <w:b/>
          <w:bCs/>
        </w:rPr>
        <w:t>✅</w:t>
      </w:r>
      <w:r w:rsidRPr="00960F9D">
        <w:rPr>
          <w:b/>
          <w:bCs/>
        </w:rPr>
        <w:t xml:space="preserve"> Step 3: Define Transformation Rule (Functional Requirement)</w:t>
      </w:r>
    </w:p>
    <w:p w14:paraId="4A3294CA" w14:textId="77777777" w:rsidR="00960F9D" w:rsidRPr="00960F9D" w:rsidRDefault="00960F9D" w:rsidP="00960F9D">
      <w:r w:rsidRPr="00960F9D">
        <w:t>In the API Integration Document or BRD:</w:t>
      </w:r>
    </w:p>
    <w:p w14:paraId="1182E33A" w14:textId="77777777" w:rsidR="00960F9D" w:rsidRPr="00960F9D" w:rsidRDefault="00960F9D" w:rsidP="00960F9D">
      <w:r w:rsidRPr="00960F9D">
        <w:t xml:space="preserve">"When receiving dates via API, the system must </w:t>
      </w:r>
      <w:r w:rsidRPr="00960F9D">
        <w:rPr>
          <w:b/>
          <w:bCs/>
        </w:rPr>
        <w:t>parse and convert any incoming dates from mm-dd-</w:t>
      </w:r>
      <w:proofErr w:type="spellStart"/>
      <w:r w:rsidRPr="00960F9D">
        <w:rPr>
          <w:b/>
          <w:bCs/>
        </w:rPr>
        <w:t>yyyy</w:t>
      </w:r>
      <w:proofErr w:type="spellEnd"/>
      <w:r w:rsidRPr="00960F9D">
        <w:rPr>
          <w:b/>
          <w:bCs/>
        </w:rPr>
        <w:t xml:space="preserve"> format to dd-mm-</w:t>
      </w:r>
      <w:proofErr w:type="spellStart"/>
      <w:r w:rsidRPr="00960F9D">
        <w:rPr>
          <w:b/>
          <w:bCs/>
        </w:rPr>
        <w:t>yyyy</w:t>
      </w:r>
      <w:proofErr w:type="spellEnd"/>
      <w:r w:rsidRPr="00960F9D">
        <w:rPr>
          <w:b/>
          <w:bCs/>
        </w:rPr>
        <w:t xml:space="preserve"> format</w:t>
      </w:r>
      <w:r w:rsidRPr="00960F9D">
        <w:t xml:space="preserve"> before displaying or storing."</w:t>
      </w:r>
    </w:p>
    <w:p w14:paraId="6553D360" w14:textId="77777777" w:rsidR="00960F9D" w:rsidRPr="00960F9D" w:rsidRDefault="00000000" w:rsidP="00960F9D">
      <w:r>
        <w:pict w14:anchorId="51F4E6D3">
          <v:rect id="_x0000_i1060" style="width:0;height:1.5pt" o:hralign="center" o:hrstd="t" o:hr="t" fillcolor="#a0a0a0" stroked="f"/>
        </w:pict>
      </w:r>
    </w:p>
    <w:p w14:paraId="5BE109A0" w14:textId="77777777" w:rsidR="00960F9D" w:rsidRPr="00960F9D" w:rsidRDefault="00960F9D" w:rsidP="00960F9D">
      <w:pPr>
        <w:rPr>
          <w:b/>
          <w:bCs/>
        </w:rPr>
      </w:pPr>
      <w:r w:rsidRPr="00960F9D">
        <w:rPr>
          <w:rFonts w:ascii="Segoe UI Emoji" w:hAnsi="Segoe UI Emoji" w:cs="Segoe UI Emoji"/>
          <w:b/>
          <w:bCs/>
        </w:rPr>
        <w:t>✅</w:t>
      </w:r>
      <w:r w:rsidRPr="00960F9D">
        <w:rPr>
          <w:b/>
          <w:bCs/>
        </w:rPr>
        <w:t xml:space="preserve"> Step 4: Collaborate with Dev &amp; Test Team</w:t>
      </w:r>
    </w:p>
    <w:p w14:paraId="633B33B6" w14:textId="77777777" w:rsidR="00960F9D" w:rsidRPr="00960F9D" w:rsidRDefault="00960F9D" w:rsidP="00960F9D">
      <w:pPr>
        <w:numPr>
          <w:ilvl w:val="0"/>
          <w:numId w:val="62"/>
        </w:numPr>
      </w:pPr>
      <w:r w:rsidRPr="00960F9D">
        <w:t xml:space="preserve">Developers will write logic to convert date format using a </w:t>
      </w:r>
      <w:r w:rsidRPr="00960F9D">
        <w:rPr>
          <w:b/>
          <w:bCs/>
        </w:rPr>
        <w:t>date parser or formatter</w:t>
      </w:r>
      <w:r w:rsidRPr="00960F9D">
        <w:t>.</w:t>
      </w:r>
    </w:p>
    <w:p w14:paraId="713BBF3B" w14:textId="77777777" w:rsidR="00960F9D" w:rsidRPr="00960F9D" w:rsidRDefault="00960F9D" w:rsidP="00960F9D">
      <w:pPr>
        <w:numPr>
          <w:ilvl w:val="0"/>
          <w:numId w:val="62"/>
        </w:numPr>
      </w:pPr>
      <w:r w:rsidRPr="00960F9D">
        <w:t>Testers will simulate date inputs from the U.S. API and check the conversion.</w:t>
      </w:r>
    </w:p>
    <w:p w14:paraId="1C242CC7" w14:textId="77777777" w:rsidR="00960F9D" w:rsidRPr="00960F9D" w:rsidRDefault="00960F9D" w:rsidP="00960F9D">
      <w:pPr>
        <w:numPr>
          <w:ilvl w:val="0"/>
          <w:numId w:val="62"/>
        </w:numPr>
      </w:pPr>
      <w:proofErr w:type="gramStart"/>
      <w:r w:rsidRPr="00960F9D">
        <w:t>You’ll</w:t>
      </w:r>
      <w:proofErr w:type="gramEnd"/>
      <w:r w:rsidRPr="00960F9D">
        <w:t xml:space="preserve"> validate that the </w:t>
      </w:r>
      <w:r w:rsidRPr="00960F9D">
        <w:rPr>
          <w:b/>
          <w:bCs/>
        </w:rPr>
        <w:t>data is correct and consistent</w:t>
      </w:r>
      <w:r w:rsidRPr="00960F9D">
        <w:t xml:space="preserve"> in UI and database.</w:t>
      </w:r>
    </w:p>
    <w:p w14:paraId="6FCB483E" w14:textId="77777777" w:rsidR="00960F9D" w:rsidRPr="00365356" w:rsidRDefault="00960F9D" w:rsidP="00365356"/>
    <w:sectPr w:rsidR="00960F9D" w:rsidRPr="0036535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08E8940" w14:textId="77777777" w:rsidR="00F41C29" w:rsidRDefault="00F41C29" w:rsidP="00F24539">
      <w:pPr>
        <w:spacing w:after="0" w:line="240" w:lineRule="auto"/>
      </w:pPr>
      <w:r>
        <w:separator/>
      </w:r>
    </w:p>
  </w:endnote>
  <w:endnote w:type="continuationSeparator" w:id="0">
    <w:p w14:paraId="36AD5D51" w14:textId="77777777" w:rsidR="00F41C29" w:rsidRDefault="00F41C29" w:rsidP="00F245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Emoji">
    <w:panose1 w:val="020B0502040204020203"/>
    <w:charset w:val="00"/>
    <w:family w:val="swiss"/>
    <w:pitch w:val="variable"/>
    <w:sig w:usb0="00000003" w:usb1="02000000" w:usb2="08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1BB5ED" w14:textId="77777777" w:rsidR="00F41C29" w:rsidRDefault="00F41C29" w:rsidP="00F24539">
      <w:pPr>
        <w:spacing w:after="0" w:line="240" w:lineRule="auto"/>
      </w:pPr>
      <w:r>
        <w:separator/>
      </w:r>
    </w:p>
  </w:footnote>
  <w:footnote w:type="continuationSeparator" w:id="0">
    <w:p w14:paraId="2289D783" w14:textId="77777777" w:rsidR="00F41C29" w:rsidRDefault="00F41C29" w:rsidP="00F245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E7100B"/>
    <w:multiLevelType w:val="multilevel"/>
    <w:tmpl w:val="769A4E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CB690D"/>
    <w:multiLevelType w:val="hybridMultilevel"/>
    <w:tmpl w:val="DCA655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7590130"/>
    <w:multiLevelType w:val="multilevel"/>
    <w:tmpl w:val="6B7A94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D6212C6"/>
    <w:multiLevelType w:val="multilevel"/>
    <w:tmpl w:val="D0D05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E25598F"/>
    <w:multiLevelType w:val="multilevel"/>
    <w:tmpl w:val="1BAC01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4675B6"/>
    <w:multiLevelType w:val="multilevel"/>
    <w:tmpl w:val="347620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7D74FB"/>
    <w:multiLevelType w:val="multilevel"/>
    <w:tmpl w:val="24147C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2D35C2C"/>
    <w:multiLevelType w:val="multilevel"/>
    <w:tmpl w:val="97540E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3DE58E0"/>
    <w:multiLevelType w:val="multilevel"/>
    <w:tmpl w:val="A816F6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3F43605"/>
    <w:multiLevelType w:val="multilevel"/>
    <w:tmpl w:val="52CA8A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4523402"/>
    <w:multiLevelType w:val="multilevel"/>
    <w:tmpl w:val="F8BE3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80F2C24"/>
    <w:multiLevelType w:val="multilevel"/>
    <w:tmpl w:val="5704CE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8B86E43"/>
    <w:multiLevelType w:val="hybridMultilevel"/>
    <w:tmpl w:val="B972C112"/>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19CA0C31"/>
    <w:multiLevelType w:val="hybridMultilevel"/>
    <w:tmpl w:val="E4DED2B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1AA0307B"/>
    <w:multiLevelType w:val="multilevel"/>
    <w:tmpl w:val="3C7011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F7D3A63"/>
    <w:multiLevelType w:val="multilevel"/>
    <w:tmpl w:val="5C50D9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173732C"/>
    <w:multiLevelType w:val="multilevel"/>
    <w:tmpl w:val="4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22251511"/>
    <w:multiLevelType w:val="multilevel"/>
    <w:tmpl w:val="BFF491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31F23E0"/>
    <w:multiLevelType w:val="multilevel"/>
    <w:tmpl w:val="173EFA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48964DC"/>
    <w:multiLevelType w:val="multilevel"/>
    <w:tmpl w:val="0DDAD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5573F48"/>
    <w:multiLevelType w:val="hybridMultilevel"/>
    <w:tmpl w:val="8D3A77F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29E32A09"/>
    <w:multiLevelType w:val="multilevel"/>
    <w:tmpl w:val="9F8683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A3B62C9"/>
    <w:multiLevelType w:val="multilevel"/>
    <w:tmpl w:val="E9CA83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DA42B18"/>
    <w:multiLevelType w:val="multilevel"/>
    <w:tmpl w:val="088885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E2A4E51"/>
    <w:multiLevelType w:val="multilevel"/>
    <w:tmpl w:val="90184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E885212"/>
    <w:multiLevelType w:val="multilevel"/>
    <w:tmpl w:val="774E6E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ECE40C5"/>
    <w:multiLevelType w:val="multilevel"/>
    <w:tmpl w:val="2E1087B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0A435F3"/>
    <w:multiLevelType w:val="multilevel"/>
    <w:tmpl w:val="CAEEC0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30173AE"/>
    <w:multiLevelType w:val="multilevel"/>
    <w:tmpl w:val="40545D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49A4427"/>
    <w:multiLevelType w:val="multilevel"/>
    <w:tmpl w:val="A5F675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5A36939"/>
    <w:multiLevelType w:val="multilevel"/>
    <w:tmpl w:val="11F402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63D6E9E"/>
    <w:multiLevelType w:val="multilevel"/>
    <w:tmpl w:val="FB7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7167DB1"/>
    <w:multiLevelType w:val="multilevel"/>
    <w:tmpl w:val="9FBC7C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7625A3C"/>
    <w:multiLevelType w:val="multilevel"/>
    <w:tmpl w:val="FDAC3C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D1A4E75"/>
    <w:multiLevelType w:val="multilevel"/>
    <w:tmpl w:val="42842E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F7F3E9D"/>
    <w:multiLevelType w:val="multilevel"/>
    <w:tmpl w:val="9494A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052586F"/>
    <w:multiLevelType w:val="multilevel"/>
    <w:tmpl w:val="C8F4D2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3EA2DAE"/>
    <w:multiLevelType w:val="multilevel"/>
    <w:tmpl w:val="6AEAE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54D7120"/>
    <w:multiLevelType w:val="multilevel"/>
    <w:tmpl w:val="6D32A6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65318E5"/>
    <w:multiLevelType w:val="multilevel"/>
    <w:tmpl w:val="741CE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66A11BB"/>
    <w:multiLevelType w:val="hybridMultilevel"/>
    <w:tmpl w:val="9A6E1DB0"/>
    <w:lvl w:ilvl="0" w:tplc="40090001">
      <w:start w:val="1"/>
      <w:numFmt w:val="bullet"/>
      <w:lvlText w:val=""/>
      <w:lvlJc w:val="left"/>
      <w:pPr>
        <w:ind w:left="765" w:hanging="360"/>
      </w:pPr>
      <w:rPr>
        <w:rFonts w:ascii="Symbol" w:hAnsi="Symbol" w:hint="default"/>
      </w:rPr>
    </w:lvl>
    <w:lvl w:ilvl="1" w:tplc="40090003" w:tentative="1">
      <w:start w:val="1"/>
      <w:numFmt w:val="bullet"/>
      <w:lvlText w:val="o"/>
      <w:lvlJc w:val="left"/>
      <w:pPr>
        <w:ind w:left="1485" w:hanging="360"/>
      </w:pPr>
      <w:rPr>
        <w:rFonts w:ascii="Courier New" w:hAnsi="Courier New" w:cs="Courier New" w:hint="default"/>
      </w:rPr>
    </w:lvl>
    <w:lvl w:ilvl="2" w:tplc="40090005" w:tentative="1">
      <w:start w:val="1"/>
      <w:numFmt w:val="bullet"/>
      <w:lvlText w:val=""/>
      <w:lvlJc w:val="left"/>
      <w:pPr>
        <w:ind w:left="2205" w:hanging="360"/>
      </w:pPr>
      <w:rPr>
        <w:rFonts w:ascii="Wingdings" w:hAnsi="Wingdings" w:hint="default"/>
      </w:rPr>
    </w:lvl>
    <w:lvl w:ilvl="3" w:tplc="40090001" w:tentative="1">
      <w:start w:val="1"/>
      <w:numFmt w:val="bullet"/>
      <w:lvlText w:val=""/>
      <w:lvlJc w:val="left"/>
      <w:pPr>
        <w:ind w:left="2925" w:hanging="360"/>
      </w:pPr>
      <w:rPr>
        <w:rFonts w:ascii="Symbol" w:hAnsi="Symbol" w:hint="default"/>
      </w:rPr>
    </w:lvl>
    <w:lvl w:ilvl="4" w:tplc="40090003" w:tentative="1">
      <w:start w:val="1"/>
      <w:numFmt w:val="bullet"/>
      <w:lvlText w:val="o"/>
      <w:lvlJc w:val="left"/>
      <w:pPr>
        <w:ind w:left="3645" w:hanging="360"/>
      </w:pPr>
      <w:rPr>
        <w:rFonts w:ascii="Courier New" w:hAnsi="Courier New" w:cs="Courier New" w:hint="default"/>
      </w:rPr>
    </w:lvl>
    <w:lvl w:ilvl="5" w:tplc="40090005" w:tentative="1">
      <w:start w:val="1"/>
      <w:numFmt w:val="bullet"/>
      <w:lvlText w:val=""/>
      <w:lvlJc w:val="left"/>
      <w:pPr>
        <w:ind w:left="4365" w:hanging="360"/>
      </w:pPr>
      <w:rPr>
        <w:rFonts w:ascii="Wingdings" w:hAnsi="Wingdings" w:hint="default"/>
      </w:rPr>
    </w:lvl>
    <w:lvl w:ilvl="6" w:tplc="40090001" w:tentative="1">
      <w:start w:val="1"/>
      <w:numFmt w:val="bullet"/>
      <w:lvlText w:val=""/>
      <w:lvlJc w:val="left"/>
      <w:pPr>
        <w:ind w:left="5085" w:hanging="360"/>
      </w:pPr>
      <w:rPr>
        <w:rFonts w:ascii="Symbol" w:hAnsi="Symbol" w:hint="default"/>
      </w:rPr>
    </w:lvl>
    <w:lvl w:ilvl="7" w:tplc="40090003" w:tentative="1">
      <w:start w:val="1"/>
      <w:numFmt w:val="bullet"/>
      <w:lvlText w:val="o"/>
      <w:lvlJc w:val="left"/>
      <w:pPr>
        <w:ind w:left="5805" w:hanging="360"/>
      </w:pPr>
      <w:rPr>
        <w:rFonts w:ascii="Courier New" w:hAnsi="Courier New" w:cs="Courier New" w:hint="default"/>
      </w:rPr>
    </w:lvl>
    <w:lvl w:ilvl="8" w:tplc="40090005" w:tentative="1">
      <w:start w:val="1"/>
      <w:numFmt w:val="bullet"/>
      <w:lvlText w:val=""/>
      <w:lvlJc w:val="left"/>
      <w:pPr>
        <w:ind w:left="6525" w:hanging="360"/>
      </w:pPr>
      <w:rPr>
        <w:rFonts w:ascii="Wingdings" w:hAnsi="Wingdings" w:hint="default"/>
      </w:rPr>
    </w:lvl>
  </w:abstractNum>
  <w:abstractNum w:abstractNumId="41" w15:restartNumberingAfterBreak="0">
    <w:nsid w:val="48AA5D38"/>
    <w:multiLevelType w:val="multilevel"/>
    <w:tmpl w:val="D710FF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98F2752"/>
    <w:multiLevelType w:val="multilevel"/>
    <w:tmpl w:val="47F84C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BED1811"/>
    <w:multiLevelType w:val="hybridMultilevel"/>
    <w:tmpl w:val="183289E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15:restartNumberingAfterBreak="0">
    <w:nsid w:val="4E642783"/>
    <w:multiLevelType w:val="hybridMultilevel"/>
    <w:tmpl w:val="9840762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5" w15:restartNumberingAfterBreak="0">
    <w:nsid w:val="50CE2CD9"/>
    <w:multiLevelType w:val="multilevel"/>
    <w:tmpl w:val="9850BA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76E4FB9"/>
    <w:multiLevelType w:val="multilevel"/>
    <w:tmpl w:val="B182541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8644DA9"/>
    <w:multiLevelType w:val="multilevel"/>
    <w:tmpl w:val="45BE0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BF05D49"/>
    <w:multiLevelType w:val="multilevel"/>
    <w:tmpl w:val="19E0F5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5D000881"/>
    <w:multiLevelType w:val="multilevel"/>
    <w:tmpl w:val="F97A8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DFA0E9B"/>
    <w:multiLevelType w:val="multilevel"/>
    <w:tmpl w:val="2B48BC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5E4C50A3"/>
    <w:multiLevelType w:val="multilevel"/>
    <w:tmpl w:val="86B68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03052A0"/>
    <w:multiLevelType w:val="multilevel"/>
    <w:tmpl w:val="1F64C5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04869C3"/>
    <w:multiLevelType w:val="multilevel"/>
    <w:tmpl w:val="428676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61943900"/>
    <w:multiLevelType w:val="multilevel"/>
    <w:tmpl w:val="0444E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3EC0F36"/>
    <w:multiLevelType w:val="multilevel"/>
    <w:tmpl w:val="9DB828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80D11DF"/>
    <w:multiLevelType w:val="multilevel"/>
    <w:tmpl w:val="80B662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9E40C65"/>
    <w:multiLevelType w:val="multilevel"/>
    <w:tmpl w:val="4FDC02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C706128"/>
    <w:multiLevelType w:val="multilevel"/>
    <w:tmpl w:val="1CD46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E2B2D95"/>
    <w:multiLevelType w:val="multilevel"/>
    <w:tmpl w:val="D37269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701D69D8"/>
    <w:multiLevelType w:val="multilevel"/>
    <w:tmpl w:val="9224E4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714000D5"/>
    <w:multiLevelType w:val="multilevel"/>
    <w:tmpl w:val="3062A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7900363B"/>
    <w:multiLevelType w:val="multilevel"/>
    <w:tmpl w:val="6ABE6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7B6520A9"/>
    <w:multiLevelType w:val="hybridMultilevel"/>
    <w:tmpl w:val="F9F032E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4" w15:restartNumberingAfterBreak="0">
    <w:nsid w:val="7E9B5A9B"/>
    <w:multiLevelType w:val="multilevel"/>
    <w:tmpl w:val="89061C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80946269">
    <w:abstractNumId w:val="52"/>
  </w:num>
  <w:num w:numId="2" w16cid:durableId="329335934">
    <w:abstractNumId w:val="56"/>
  </w:num>
  <w:num w:numId="3" w16cid:durableId="864640340">
    <w:abstractNumId w:val="46"/>
  </w:num>
  <w:num w:numId="4" w16cid:durableId="599219115">
    <w:abstractNumId w:val="31"/>
  </w:num>
  <w:num w:numId="5" w16cid:durableId="879979759">
    <w:abstractNumId w:val="60"/>
  </w:num>
  <w:num w:numId="6" w16cid:durableId="275865671">
    <w:abstractNumId w:val="55"/>
  </w:num>
  <w:num w:numId="7" w16cid:durableId="941298122">
    <w:abstractNumId w:val="48"/>
  </w:num>
  <w:num w:numId="8" w16cid:durableId="319427151">
    <w:abstractNumId w:val="1"/>
  </w:num>
  <w:num w:numId="9" w16cid:durableId="533468399">
    <w:abstractNumId w:val="63"/>
  </w:num>
  <w:num w:numId="10" w16cid:durableId="86921985">
    <w:abstractNumId w:val="12"/>
  </w:num>
  <w:num w:numId="11" w16cid:durableId="368725405">
    <w:abstractNumId w:val="44"/>
  </w:num>
  <w:num w:numId="12" w16cid:durableId="1924295074">
    <w:abstractNumId w:val="43"/>
  </w:num>
  <w:num w:numId="13" w16cid:durableId="1808626469">
    <w:abstractNumId w:val="20"/>
  </w:num>
  <w:num w:numId="14" w16cid:durableId="264576285">
    <w:abstractNumId w:val="51"/>
  </w:num>
  <w:num w:numId="15" w16cid:durableId="848252439">
    <w:abstractNumId w:val="15"/>
  </w:num>
  <w:num w:numId="16" w16cid:durableId="644744476">
    <w:abstractNumId w:val="59"/>
  </w:num>
  <w:num w:numId="17" w16cid:durableId="27724996">
    <w:abstractNumId w:val="19"/>
  </w:num>
  <w:num w:numId="18" w16cid:durableId="1236549693">
    <w:abstractNumId w:val="62"/>
  </w:num>
  <w:num w:numId="19" w16cid:durableId="655183524">
    <w:abstractNumId w:val="6"/>
  </w:num>
  <w:num w:numId="20" w16cid:durableId="725222874">
    <w:abstractNumId w:val="32"/>
  </w:num>
  <w:num w:numId="21" w16cid:durableId="1197889779">
    <w:abstractNumId w:val="28"/>
  </w:num>
  <w:num w:numId="22" w16cid:durableId="689377076">
    <w:abstractNumId w:val="24"/>
  </w:num>
  <w:num w:numId="23" w16cid:durableId="526794115">
    <w:abstractNumId w:val="50"/>
  </w:num>
  <w:num w:numId="24" w16cid:durableId="710808899">
    <w:abstractNumId w:val="8"/>
  </w:num>
  <w:num w:numId="25" w16cid:durableId="355280235">
    <w:abstractNumId w:val="47"/>
  </w:num>
  <w:num w:numId="26" w16cid:durableId="685791395">
    <w:abstractNumId w:val="25"/>
  </w:num>
  <w:num w:numId="27" w16cid:durableId="1605573806">
    <w:abstractNumId w:val="29"/>
  </w:num>
  <w:num w:numId="28" w16cid:durableId="570894128">
    <w:abstractNumId w:val="3"/>
  </w:num>
  <w:num w:numId="29" w16cid:durableId="80955332">
    <w:abstractNumId w:val="11"/>
  </w:num>
  <w:num w:numId="30" w16cid:durableId="807094369">
    <w:abstractNumId w:val="57"/>
  </w:num>
  <w:num w:numId="31" w16cid:durableId="2135825242">
    <w:abstractNumId w:val="0"/>
  </w:num>
  <w:num w:numId="32" w16cid:durableId="1632590318">
    <w:abstractNumId w:val="61"/>
  </w:num>
  <w:num w:numId="33" w16cid:durableId="412313724">
    <w:abstractNumId w:val="33"/>
  </w:num>
  <w:num w:numId="34" w16cid:durableId="1704820185">
    <w:abstractNumId w:val="22"/>
  </w:num>
  <w:num w:numId="35" w16cid:durableId="1476798137">
    <w:abstractNumId w:val="37"/>
  </w:num>
  <w:num w:numId="36" w16cid:durableId="1676153107">
    <w:abstractNumId w:val="34"/>
  </w:num>
  <w:num w:numId="37" w16cid:durableId="393814068">
    <w:abstractNumId w:val="35"/>
  </w:num>
  <w:num w:numId="38" w16cid:durableId="1422220488">
    <w:abstractNumId w:val="18"/>
  </w:num>
  <w:num w:numId="39" w16cid:durableId="1071540528">
    <w:abstractNumId w:val="36"/>
  </w:num>
  <w:num w:numId="40" w16cid:durableId="485708716">
    <w:abstractNumId w:val="23"/>
  </w:num>
  <w:num w:numId="41" w16cid:durableId="1065690259">
    <w:abstractNumId w:val="26"/>
  </w:num>
  <w:num w:numId="42" w16cid:durableId="1960211756">
    <w:abstractNumId w:val="64"/>
  </w:num>
  <w:num w:numId="43" w16cid:durableId="2137479629">
    <w:abstractNumId w:val="49"/>
  </w:num>
  <w:num w:numId="44" w16cid:durableId="1057051733">
    <w:abstractNumId w:val="39"/>
  </w:num>
  <w:num w:numId="45" w16cid:durableId="1273435494">
    <w:abstractNumId w:val="10"/>
  </w:num>
  <w:num w:numId="46" w16cid:durableId="581724314">
    <w:abstractNumId w:val="9"/>
  </w:num>
  <w:num w:numId="47" w16cid:durableId="345446069">
    <w:abstractNumId w:val="14"/>
  </w:num>
  <w:num w:numId="48" w16cid:durableId="941257211">
    <w:abstractNumId w:val="38"/>
  </w:num>
  <w:num w:numId="49" w16cid:durableId="114951425">
    <w:abstractNumId w:val="58"/>
  </w:num>
  <w:num w:numId="50" w16cid:durableId="1971862713">
    <w:abstractNumId w:val="27"/>
  </w:num>
  <w:num w:numId="51" w16cid:durableId="1316646843">
    <w:abstractNumId w:val="42"/>
  </w:num>
  <w:num w:numId="52" w16cid:durableId="1306472727">
    <w:abstractNumId w:val="30"/>
  </w:num>
  <w:num w:numId="53" w16cid:durableId="2058895484">
    <w:abstractNumId w:val="4"/>
  </w:num>
  <w:num w:numId="54" w16cid:durableId="1837040238">
    <w:abstractNumId w:val="7"/>
  </w:num>
  <w:num w:numId="55" w16cid:durableId="1664967628">
    <w:abstractNumId w:val="53"/>
  </w:num>
  <w:num w:numId="56" w16cid:durableId="304703251">
    <w:abstractNumId w:val="5"/>
  </w:num>
  <w:num w:numId="57" w16cid:durableId="1210411467">
    <w:abstractNumId w:val="17"/>
  </w:num>
  <w:num w:numId="58" w16cid:durableId="209534046">
    <w:abstractNumId w:val="2"/>
  </w:num>
  <w:num w:numId="59" w16cid:durableId="465439122">
    <w:abstractNumId w:val="21"/>
  </w:num>
  <w:num w:numId="60" w16cid:durableId="694311309">
    <w:abstractNumId w:val="45"/>
  </w:num>
  <w:num w:numId="61" w16cid:durableId="115413336">
    <w:abstractNumId w:val="41"/>
  </w:num>
  <w:num w:numId="62" w16cid:durableId="484707453">
    <w:abstractNumId w:val="54"/>
  </w:num>
  <w:num w:numId="63" w16cid:durableId="1249653115">
    <w:abstractNumId w:val="13"/>
  </w:num>
  <w:num w:numId="64" w16cid:durableId="506480085">
    <w:abstractNumId w:val="40"/>
  </w:num>
  <w:num w:numId="65" w16cid:durableId="12281609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7BAE"/>
    <w:rsid w:val="00220A0A"/>
    <w:rsid w:val="00365356"/>
    <w:rsid w:val="003C12C8"/>
    <w:rsid w:val="003D76C9"/>
    <w:rsid w:val="003F7AA5"/>
    <w:rsid w:val="00475B9C"/>
    <w:rsid w:val="004F1028"/>
    <w:rsid w:val="005358B5"/>
    <w:rsid w:val="00594FF6"/>
    <w:rsid w:val="005A56E1"/>
    <w:rsid w:val="00604FF0"/>
    <w:rsid w:val="00627BAE"/>
    <w:rsid w:val="00641786"/>
    <w:rsid w:val="00676931"/>
    <w:rsid w:val="0070067C"/>
    <w:rsid w:val="00721EB7"/>
    <w:rsid w:val="00806AD3"/>
    <w:rsid w:val="0086245A"/>
    <w:rsid w:val="008A404A"/>
    <w:rsid w:val="00924A08"/>
    <w:rsid w:val="00960F9D"/>
    <w:rsid w:val="00AD149A"/>
    <w:rsid w:val="00B96E92"/>
    <w:rsid w:val="00BF798B"/>
    <w:rsid w:val="00C07392"/>
    <w:rsid w:val="00CF018D"/>
    <w:rsid w:val="00D02757"/>
    <w:rsid w:val="00D1380A"/>
    <w:rsid w:val="00F16E6B"/>
    <w:rsid w:val="00F24539"/>
    <w:rsid w:val="00F318F9"/>
    <w:rsid w:val="00F41C29"/>
    <w:rsid w:val="00F55193"/>
    <w:rsid w:val="00FB1CE9"/>
    <w:rsid w:val="00FD0BAE"/>
    <w:rsid w:val="00FE637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DCCB9A"/>
  <w15:chartTrackingRefBased/>
  <w15:docId w15:val="{8962DFDD-80D6-4B19-9582-ABD1D89A35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380A"/>
  </w:style>
  <w:style w:type="paragraph" w:styleId="Heading1">
    <w:name w:val="heading 1"/>
    <w:basedOn w:val="Normal"/>
    <w:next w:val="Normal"/>
    <w:link w:val="Heading1Char"/>
    <w:uiPriority w:val="9"/>
    <w:qFormat/>
    <w:rsid w:val="00627BAE"/>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627BAE"/>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627BAE"/>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627BAE"/>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627BAE"/>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627BA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627BA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627BA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627BA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7BAE"/>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627BAE"/>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627BAE"/>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627BAE"/>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627BAE"/>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627BA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627BA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627BA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627BAE"/>
    <w:rPr>
      <w:rFonts w:eastAsiaTheme="majorEastAsia" w:cstheme="majorBidi"/>
      <w:color w:val="272727" w:themeColor="text1" w:themeTint="D8"/>
    </w:rPr>
  </w:style>
  <w:style w:type="paragraph" w:styleId="Title">
    <w:name w:val="Title"/>
    <w:basedOn w:val="Normal"/>
    <w:next w:val="Normal"/>
    <w:link w:val="TitleChar"/>
    <w:uiPriority w:val="10"/>
    <w:qFormat/>
    <w:rsid w:val="00627BA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27BA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27BA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27BA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627BAE"/>
    <w:pPr>
      <w:spacing w:before="160"/>
      <w:jc w:val="center"/>
    </w:pPr>
    <w:rPr>
      <w:i/>
      <w:iCs/>
      <w:color w:val="404040" w:themeColor="text1" w:themeTint="BF"/>
    </w:rPr>
  </w:style>
  <w:style w:type="character" w:customStyle="1" w:styleId="QuoteChar">
    <w:name w:val="Quote Char"/>
    <w:basedOn w:val="DefaultParagraphFont"/>
    <w:link w:val="Quote"/>
    <w:uiPriority w:val="29"/>
    <w:rsid w:val="00627BAE"/>
    <w:rPr>
      <w:i/>
      <w:iCs/>
      <w:color w:val="404040" w:themeColor="text1" w:themeTint="BF"/>
    </w:rPr>
  </w:style>
  <w:style w:type="paragraph" w:styleId="ListParagraph">
    <w:name w:val="List Paragraph"/>
    <w:basedOn w:val="Normal"/>
    <w:uiPriority w:val="34"/>
    <w:qFormat/>
    <w:rsid w:val="00627BAE"/>
    <w:pPr>
      <w:ind w:left="720"/>
      <w:contextualSpacing/>
    </w:pPr>
  </w:style>
  <w:style w:type="character" w:styleId="IntenseEmphasis">
    <w:name w:val="Intense Emphasis"/>
    <w:basedOn w:val="DefaultParagraphFont"/>
    <w:uiPriority w:val="21"/>
    <w:qFormat/>
    <w:rsid w:val="00627BAE"/>
    <w:rPr>
      <w:i/>
      <w:iCs/>
      <w:color w:val="2F5496" w:themeColor="accent1" w:themeShade="BF"/>
    </w:rPr>
  </w:style>
  <w:style w:type="paragraph" w:styleId="IntenseQuote">
    <w:name w:val="Intense Quote"/>
    <w:basedOn w:val="Normal"/>
    <w:next w:val="Normal"/>
    <w:link w:val="IntenseQuoteChar"/>
    <w:uiPriority w:val="30"/>
    <w:qFormat/>
    <w:rsid w:val="00627BA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627BAE"/>
    <w:rPr>
      <w:i/>
      <w:iCs/>
      <w:color w:val="2F5496" w:themeColor="accent1" w:themeShade="BF"/>
    </w:rPr>
  </w:style>
  <w:style w:type="character" w:styleId="IntenseReference">
    <w:name w:val="Intense Reference"/>
    <w:basedOn w:val="DefaultParagraphFont"/>
    <w:uiPriority w:val="32"/>
    <w:qFormat/>
    <w:rsid w:val="00627BAE"/>
    <w:rPr>
      <w:b/>
      <w:bCs/>
      <w:smallCaps/>
      <w:color w:val="2F5496" w:themeColor="accent1" w:themeShade="BF"/>
      <w:spacing w:val="5"/>
    </w:rPr>
  </w:style>
  <w:style w:type="table" w:styleId="TableGrid">
    <w:name w:val="Table Grid"/>
    <w:basedOn w:val="TableNormal"/>
    <w:uiPriority w:val="39"/>
    <w:rsid w:val="00CF01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960F9D"/>
    <w:rPr>
      <w:b/>
      <w:bCs/>
    </w:rPr>
  </w:style>
  <w:style w:type="paragraph" w:styleId="Header">
    <w:name w:val="header"/>
    <w:basedOn w:val="Normal"/>
    <w:link w:val="HeaderChar"/>
    <w:uiPriority w:val="99"/>
    <w:unhideWhenUsed/>
    <w:rsid w:val="00F245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F24539"/>
  </w:style>
  <w:style w:type="paragraph" w:styleId="Footer">
    <w:name w:val="footer"/>
    <w:basedOn w:val="Normal"/>
    <w:link w:val="FooterChar"/>
    <w:uiPriority w:val="99"/>
    <w:unhideWhenUsed/>
    <w:rsid w:val="00F245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F245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5151573">
      <w:bodyDiv w:val="1"/>
      <w:marLeft w:val="0"/>
      <w:marRight w:val="0"/>
      <w:marTop w:val="0"/>
      <w:marBottom w:val="0"/>
      <w:divBdr>
        <w:top w:val="none" w:sz="0" w:space="0" w:color="auto"/>
        <w:left w:val="none" w:sz="0" w:space="0" w:color="auto"/>
        <w:bottom w:val="none" w:sz="0" w:space="0" w:color="auto"/>
        <w:right w:val="none" w:sz="0" w:space="0" w:color="auto"/>
      </w:divBdr>
      <w:divsChild>
        <w:div w:id="2097628091">
          <w:marLeft w:val="0"/>
          <w:marRight w:val="0"/>
          <w:marTop w:val="0"/>
          <w:marBottom w:val="0"/>
          <w:divBdr>
            <w:top w:val="none" w:sz="0" w:space="0" w:color="auto"/>
            <w:left w:val="none" w:sz="0" w:space="0" w:color="auto"/>
            <w:bottom w:val="none" w:sz="0" w:space="0" w:color="auto"/>
            <w:right w:val="none" w:sz="0" w:space="0" w:color="auto"/>
          </w:divBdr>
          <w:divsChild>
            <w:div w:id="81920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05842">
      <w:bodyDiv w:val="1"/>
      <w:marLeft w:val="0"/>
      <w:marRight w:val="0"/>
      <w:marTop w:val="0"/>
      <w:marBottom w:val="0"/>
      <w:divBdr>
        <w:top w:val="none" w:sz="0" w:space="0" w:color="auto"/>
        <w:left w:val="none" w:sz="0" w:space="0" w:color="auto"/>
        <w:bottom w:val="none" w:sz="0" w:space="0" w:color="auto"/>
        <w:right w:val="none" w:sz="0" w:space="0" w:color="auto"/>
      </w:divBdr>
      <w:divsChild>
        <w:div w:id="660044462">
          <w:marLeft w:val="0"/>
          <w:marRight w:val="0"/>
          <w:marTop w:val="0"/>
          <w:marBottom w:val="0"/>
          <w:divBdr>
            <w:top w:val="none" w:sz="0" w:space="0" w:color="auto"/>
            <w:left w:val="none" w:sz="0" w:space="0" w:color="auto"/>
            <w:bottom w:val="none" w:sz="0" w:space="0" w:color="auto"/>
            <w:right w:val="none" w:sz="0" w:space="0" w:color="auto"/>
          </w:divBdr>
          <w:divsChild>
            <w:div w:id="91771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682834">
      <w:bodyDiv w:val="1"/>
      <w:marLeft w:val="0"/>
      <w:marRight w:val="0"/>
      <w:marTop w:val="0"/>
      <w:marBottom w:val="0"/>
      <w:divBdr>
        <w:top w:val="none" w:sz="0" w:space="0" w:color="auto"/>
        <w:left w:val="none" w:sz="0" w:space="0" w:color="auto"/>
        <w:bottom w:val="none" w:sz="0" w:space="0" w:color="auto"/>
        <w:right w:val="none" w:sz="0" w:space="0" w:color="auto"/>
      </w:divBdr>
      <w:divsChild>
        <w:div w:id="1959489486">
          <w:marLeft w:val="0"/>
          <w:marRight w:val="0"/>
          <w:marTop w:val="0"/>
          <w:marBottom w:val="0"/>
          <w:divBdr>
            <w:top w:val="none" w:sz="0" w:space="0" w:color="auto"/>
            <w:left w:val="none" w:sz="0" w:space="0" w:color="auto"/>
            <w:bottom w:val="none" w:sz="0" w:space="0" w:color="auto"/>
            <w:right w:val="none" w:sz="0" w:space="0" w:color="auto"/>
          </w:divBdr>
          <w:divsChild>
            <w:div w:id="1803578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9411682">
      <w:bodyDiv w:val="1"/>
      <w:marLeft w:val="0"/>
      <w:marRight w:val="0"/>
      <w:marTop w:val="0"/>
      <w:marBottom w:val="0"/>
      <w:divBdr>
        <w:top w:val="none" w:sz="0" w:space="0" w:color="auto"/>
        <w:left w:val="none" w:sz="0" w:space="0" w:color="auto"/>
        <w:bottom w:val="none" w:sz="0" w:space="0" w:color="auto"/>
        <w:right w:val="none" w:sz="0" w:space="0" w:color="auto"/>
      </w:divBdr>
      <w:divsChild>
        <w:div w:id="1444306249">
          <w:marLeft w:val="0"/>
          <w:marRight w:val="0"/>
          <w:marTop w:val="0"/>
          <w:marBottom w:val="0"/>
          <w:divBdr>
            <w:top w:val="none" w:sz="0" w:space="0" w:color="auto"/>
            <w:left w:val="none" w:sz="0" w:space="0" w:color="auto"/>
            <w:bottom w:val="none" w:sz="0" w:space="0" w:color="auto"/>
            <w:right w:val="none" w:sz="0" w:space="0" w:color="auto"/>
          </w:divBdr>
          <w:divsChild>
            <w:div w:id="551767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187793">
      <w:bodyDiv w:val="1"/>
      <w:marLeft w:val="0"/>
      <w:marRight w:val="0"/>
      <w:marTop w:val="0"/>
      <w:marBottom w:val="0"/>
      <w:divBdr>
        <w:top w:val="none" w:sz="0" w:space="0" w:color="auto"/>
        <w:left w:val="none" w:sz="0" w:space="0" w:color="auto"/>
        <w:bottom w:val="none" w:sz="0" w:space="0" w:color="auto"/>
        <w:right w:val="none" w:sz="0" w:space="0" w:color="auto"/>
      </w:divBdr>
    </w:div>
    <w:div w:id="344792449">
      <w:bodyDiv w:val="1"/>
      <w:marLeft w:val="0"/>
      <w:marRight w:val="0"/>
      <w:marTop w:val="0"/>
      <w:marBottom w:val="0"/>
      <w:divBdr>
        <w:top w:val="none" w:sz="0" w:space="0" w:color="auto"/>
        <w:left w:val="none" w:sz="0" w:space="0" w:color="auto"/>
        <w:bottom w:val="none" w:sz="0" w:space="0" w:color="auto"/>
        <w:right w:val="none" w:sz="0" w:space="0" w:color="auto"/>
      </w:divBdr>
      <w:divsChild>
        <w:div w:id="1104112167">
          <w:marLeft w:val="0"/>
          <w:marRight w:val="0"/>
          <w:marTop w:val="0"/>
          <w:marBottom w:val="0"/>
          <w:divBdr>
            <w:top w:val="none" w:sz="0" w:space="0" w:color="auto"/>
            <w:left w:val="none" w:sz="0" w:space="0" w:color="auto"/>
            <w:bottom w:val="none" w:sz="0" w:space="0" w:color="auto"/>
            <w:right w:val="none" w:sz="0" w:space="0" w:color="auto"/>
          </w:divBdr>
          <w:divsChild>
            <w:div w:id="1430658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997305">
      <w:bodyDiv w:val="1"/>
      <w:marLeft w:val="0"/>
      <w:marRight w:val="0"/>
      <w:marTop w:val="0"/>
      <w:marBottom w:val="0"/>
      <w:divBdr>
        <w:top w:val="none" w:sz="0" w:space="0" w:color="auto"/>
        <w:left w:val="none" w:sz="0" w:space="0" w:color="auto"/>
        <w:bottom w:val="none" w:sz="0" w:space="0" w:color="auto"/>
        <w:right w:val="none" w:sz="0" w:space="0" w:color="auto"/>
      </w:divBdr>
    </w:div>
    <w:div w:id="573126521">
      <w:bodyDiv w:val="1"/>
      <w:marLeft w:val="0"/>
      <w:marRight w:val="0"/>
      <w:marTop w:val="0"/>
      <w:marBottom w:val="0"/>
      <w:divBdr>
        <w:top w:val="none" w:sz="0" w:space="0" w:color="auto"/>
        <w:left w:val="none" w:sz="0" w:space="0" w:color="auto"/>
        <w:bottom w:val="none" w:sz="0" w:space="0" w:color="auto"/>
        <w:right w:val="none" w:sz="0" w:space="0" w:color="auto"/>
      </w:divBdr>
      <w:divsChild>
        <w:div w:id="1856309523">
          <w:marLeft w:val="0"/>
          <w:marRight w:val="0"/>
          <w:marTop w:val="0"/>
          <w:marBottom w:val="0"/>
          <w:divBdr>
            <w:top w:val="none" w:sz="0" w:space="0" w:color="auto"/>
            <w:left w:val="none" w:sz="0" w:space="0" w:color="auto"/>
            <w:bottom w:val="none" w:sz="0" w:space="0" w:color="auto"/>
            <w:right w:val="none" w:sz="0" w:space="0" w:color="auto"/>
          </w:divBdr>
          <w:divsChild>
            <w:div w:id="856189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665402">
      <w:bodyDiv w:val="1"/>
      <w:marLeft w:val="0"/>
      <w:marRight w:val="0"/>
      <w:marTop w:val="0"/>
      <w:marBottom w:val="0"/>
      <w:divBdr>
        <w:top w:val="none" w:sz="0" w:space="0" w:color="auto"/>
        <w:left w:val="none" w:sz="0" w:space="0" w:color="auto"/>
        <w:bottom w:val="none" w:sz="0" w:space="0" w:color="auto"/>
        <w:right w:val="none" w:sz="0" w:space="0" w:color="auto"/>
      </w:divBdr>
      <w:divsChild>
        <w:div w:id="74255265">
          <w:marLeft w:val="0"/>
          <w:marRight w:val="0"/>
          <w:marTop w:val="0"/>
          <w:marBottom w:val="0"/>
          <w:divBdr>
            <w:top w:val="none" w:sz="0" w:space="0" w:color="auto"/>
            <w:left w:val="none" w:sz="0" w:space="0" w:color="auto"/>
            <w:bottom w:val="none" w:sz="0" w:space="0" w:color="auto"/>
            <w:right w:val="none" w:sz="0" w:space="0" w:color="auto"/>
          </w:divBdr>
          <w:divsChild>
            <w:div w:id="1782912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224672">
      <w:bodyDiv w:val="1"/>
      <w:marLeft w:val="0"/>
      <w:marRight w:val="0"/>
      <w:marTop w:val="0"/>
      <w:marBottom w:val="0"/>
      <w:divBdr>
        <w:top w:val="none" w:sz="0" w:space="0" w:color="auto"/>
        <w:left w:val="none" w:sz="0" w:space="0" w:color="auto"/>
        <w:bottom w:val="none" w:sz="0" w:space="0" w:color="auto"/>
        <w:right w:val="none" w:sz="0" w:space="0" w:color="auto"/>
      </w:divBdr>
      <w:divsChild>
        <w:div w:id="1321814223">
          <w:marLeft w:val="0"/>
          <w:marRight w:val="0"/>
          <w:marTop w:val="0"/>
          <w:marBottom w:val="0"/>
          <w:divBdr>
            <w:top w:val="none" w:sz="0" w:space="0" w:color="auto"/>
            <w:left w:val="none" w:sz="0" w:space="0" w:color="auto"/>
            <w:bottom w:val="none" w:sz="0" w:space="0" w:color="auto"/>
            <w:right w:val="none" w:sz="0" w:space="0" w:color="auto"/>
          </w:divBdr>
          <w:divsChild>
            <w:div w:id="1484004786">
              <w:marLeft w:val="0"/>
              <w:marRight w:val="0"/>
              <w:marTop w:val="0"/>
              <w:marBottom w:val="0"/>
              <w:divBdr>
                <w:top w:val="none" w:sz="0" w:space="0" w:color="auto"/>
                <w:left w:val="none" w:sz="0" w:space="0" w:color="auto"/>
                <w:bottom w:val="none" w:sz="0" w:space="0" w:color="auto"/>
                <w:right w:val="none" w:sz="0" w:space="0" w:color="auto"/>
              </w:divBdr>
            </w:div>
          </w:divsChild>
        </w:div>
        <w:div w:id="1538659064">
          <w:marLeft w:val="0"/>
          <w:marRight w:val="0"/>
          <w:marTop w:val="0"/>
          <w:marBottom w:val="0"/>
          <w:divBdr>
            <w:top w:val="none" w:sz="0" w:space="0" w:color="auto"/>
            <w:left w:val="none" w:sz="0" w:space="0" w:color="auto"/>
            <w:bottom w:val="none" w:sz="0" w:space="0" w:color="auto"/>
            <w:right w:val="none" w:sz="0" w:space="0" w:color="auto"/>
          </w:divBdr>
          <w:divsChild>
            <w:div w:id="1881094017">
              <w:marLeft w:val="0"/>
              <w:marRight w:val="0"/>
              <w:marTop w:val="0"/>
              <w:marBottom w:val="0"/>
              <w:divBdr>
                <w:top w:val="none" w:sz="0" w:space="0" w:color="auto"/>
                <w:left w:val="none" w:sz="0" w:space="0" w:color="auto"/>
                <w:bottom w:val="none" w:sz="0" w:space="0" w:color="auto"/>
                <w:right w:val="none" w:sz="0" w:space="0" w:color="auto"/>
              </w:divBdr>
            </w:div>
          </w:divsChild>
        </w:div>
        <w:div w:id="1986661474">
          <w:marLeft w:val="0"/>
          <w:marRight w:val="0"/>
          <w:marTop w:val="0"/>
          <w:marBottom w:val="0"/>
          <w:divBdr>
            <w:top w:val="none" w:sz="0" w:space="0" w:color="auto"/>
            <w:left w:val="none" w:sz="0" w:space="0" w:color="auto"/>
            <w:bottom w:val="none" w:sz="0" w:space="0" w:color="auto"/>
            <w:right w:val="none" w:sz="0" w:space="0" w:color="auto"/>
          </w:divBdr>
          <w:divsChild>
            <w:div w:id="1916236100">
              <w:marLeft w:val="0"/>
              <w:marRight w:val="0"/>
              <w:marTop w:val="0"/>
              <w:marBottom w:val="0"/>
              <w:divBdr>
                <w:top w:val="none" w:sz="0" w:space="0" w:color="auto"/>
                <w:left w:val="none" w:sz="0" w:space="0" w:color="auto"/>
                <w:bottom w:val="none" w:sz="0" w:space="0" w:color="auto"/>
                <w:right w:val="none" w:sz="0" w:space="0" w:color="auto"/>
              </w:divBdr>
            </w:div>
          </w:divsChild>
        </w:div>
        <w:div w:id="800076027">
          <w:marLeft w:val="0"/>
          <w:marRight w:val="0"/>
          <w:marTop w:val="0"/>
          <w:marBottom w:val="0"/>
          <w:divBdr>
            <w:top w:val="none" w:sz="0" w:space="0" w:color="auto"/>
            <w:left w:val="none" w:sz="0" w:space="0" w:color="auto"/>
            <w:bottom w:val="none" w:sz="0" w:space="0" w:color="auto"/>
            <w:right w:val="none" w:sz="0" w:space="0" w:color="auto"/>
          </w:divBdr>
          <w:divsChild>
            <w:div w:id="317854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188554">
      <w:bodyDiv w:val="1"/>
      <w:marLeft w:val="0"/>
      <w:marRight w:val="0"/>
      <w:marTop w:val="0"/>
      <w:marBottom w:val="0"/>
      <w:divBdr>
        <w:top w:val="none" w:sz="0" w:space="0" w:color="auto"/>
        <w:left w:val="none" w:sz="0" w:space="0" w:color="auto"/>
        <w:bottom w:val="none" w:sz="0" w:space="0" w:color="auto"/>
        <w:right w:val="none" w:sz="0" w:space="0" w:color="auto"/>
      </w:divBdr>
      <w:divsChild>
        <w:div w:id="2006936791">
          <w:marLeft w:val="0"/>
          <w:marRight w:val="0"/>
          <w:marTop w:val="0"/>
          <w:marBottom w:val="0"/>
          <w:divBdr>
            <w:top w:val="none" w:sz="0" w:space="0" w:color="auto"/>
            <w:left w:val="none" w:sz="0" w:space="0" w:color="auto"/>
            <w:bottom w:val="none" w:sz="0" w:space="0" w:color="auto"/>
            <w:right w:val="none" w:sz="0" w:space="0" w:color="auto"/>
          </w:divBdr>
          <w:divsChild>
            <w:div w:id="53538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717411">
      <w:bodyDiv w:val="1"/>
      <w:marLeft w:val="0"/>
      <w:marRight w:val="0"/>
      <w:marTop w:val="0"/>
      <w:marBottom w:val="0"/>
      <w:divBdr>
        <w:top w:val="none" w:sz="0" w:space="0" w:color="auto"/>
        <w:left w:val="none" w:sz="0" w:space="0" w:color="auto"/>
        <w:bottom w:val="none" w:sz="0" w:space="0" w:color="auto"/>
        <w:right w:val="none" w:sz="0" w:space="0" w:color="auto"/>
      </w:divBdr>
      <w:divsChild>
        <w:div w:id="1017462021">
          <w:marLeft w:val="0"/>
          <w:marRight w:val="0"/>
          <w:marTop w:val="0"/>
          <w:marBottom w:val="0"/>
          <w:divBdr>
            <w:top w:val="none" w:sz="0" w:space="0" w:color="auto"/>
            <w:left w:val="none" w:sz="0" w:space="0" w:color="auto"/>
            <w:bottom w:val="none" w:sz="0" w:space="0" w:color="auto"/>
            <w:right w:val="none" w:sz="0" w:space="0" w:color="auto"/>
          </w:divBdr>
          <w:divsChild>
            <w:div w:id="745029458">
              <w:marLeft w:val="0"/>
              <w:marRight w:val="0"/>
              <w:marTop w:val="0"/>
              <w:marBottom w:val="0"/>
              <w:divBdr>
                <w:top w:val="none" w:sz="0" w:space="0" w:color="auto"/>
                <w:left w:val="none" w:sz="0" w:space="0" w:color="auto"/>
                <w:bottom w:val="none" w:sz="0" w:space="0" w:color="auto"/>
                <w:right w:val="none" w:sz="0" w:space="0" w:color="auto"/>
              </w:divBdr>
            </w:div>
          </w:divsChild>
        </w:div>
        <w:div w:id="1469014445">
          <w:marLeft w:val="0"/>
          <w:marRight w:val="0"/>
          <w:marTop w:val="0"/>
          <w:marBottom w:val="0"/>
          <w:divBdr>
            <w:top w:val="none" w:sz="0" w:space="0" w:color="auto"/>
            <w:left w:val="none" w:sz="0" w:space="0" w:color="auto"/>
            <w:bottom w:val="none" w:sz="0" w:space="0" w:color="auto"/>
            <w:right w:val="none" w:sz="0" w:space="0" w:color="auto"/>
          </w:divBdr>
          <w:divsChild>
            <w:div w:id="203181721">
              <w:marLeft w:val="0"/>
              <w:marRight w:val="0"/>
              <w:marTop w:val="0"/>
              <w:marBottom w:val="0"/>
              <w:divBdr>
                <w:top w:val="none" w:sz="0" w:space="0" w:color="auto"/>
                <w:left w:val="none" w:sz="0" w:space="0" w:color="auto"/>
                <w:bottom w:val="none" w:sz="0" w:space="0" w:color="auto"/>
                <w:right w:val="none" w:sz="0" w:space="0" w:color="auto"/>
              </w:divBdr>
            </w:div>
          </w:divsChild>
        </w:div>
        <w:div w:id="13106720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778528170">
      <w:bodyDiv w:val="1"/>
      <w:marLeft w:val="0"/>
      <w:marRight w:val="0"/>
      <w:marTop w:val="0"/>
      <w:marBottom w:val="0"/>
      <w:divBdr>
        <w:top w:val="none" w:sz="0" w:space="0" w:color="auto"/>
        <w:left w:val="none" w:sz="0" w:space="0" w:color="auto"/>
        <w:bottom w:val="none" w:sz="0" w:space="0" w:color="auto"/>
        <w:right w:val="none" w:sz="0" w:space="0" w:color="auto"/>
      </w:divBdr>
    </w:div>
    <w:div w:id="831457416">
      <w:bodyDiv w:val="1"/>
      <w:marLeft w:val="0"/>
      <w:marRight w:val="0"/>
      <w:marTop w:val="0"/>
      <w:marBottom w:val="0"/>
      <w:divBdr>
        <w:top w:val="none" w:sz="0" w:space="0" w:color="auto"/>
        <w:left w:val="none" w:sz="0" w:space="0" w:color="auto"/>
        <w:bottom w:val="none" w:sz="0" w:space="0" w:color="auto"/>
        <w:right w:val="none" w:sz="0" w:space="0" w:color="auto"/>
      </w:divBdr>
    </w:div>
    <w:div w:id="975181450">
      <w:bodyDiv w:val="1"/>
      <w:marLeft w:val="0"/>
      <w:marRight w:val="0"/>
      <w:marTop w:val="0"/>
      <w:marBottom w:val="0"/>
      <w:divBdr>
        <w:top w:val="none" w:sz="0" w:space="0" w:color="auto"/>
        <w:left w:val="none" w:sz="0" w:space="0" w:color="auto"/>
        <w:bottom w:val="none" w:sz="0" w:space="0" w:color="auto"/>
        <w:right w:val="none" w:sz="0" w:space="0" w:color="auto"/>
      </w:divBdr>
    </w:div>
    <w:div w:id="990183535">
      <w:bodyDiv w:val="1"/>
      <w:marLeft w:val="0"/>
      <w:marRight w:val="0"/>
      <w:marTop w:val="0"/>
      <w:marBottom w:val="0"/>
      <w:divBdr>
        <w:top w:val="none" w:sz="0" w:space="0" w:color="auto"/>
        <w:left w:val="none" w:sz="0" w:space="0" w:color="auto"/>
        <w:bottom w:val="none" w:sz="0" w:space="0" w:color="auto"/>
        <w:right w:val="none" w:sz="0" w:space="0" w:color="auto"/>
      </w:divBdr>
    </w:div>
    <w:div w:id="997881633">
      <w:bodyDiv w:val="1"/>
      <w:marLeft w:val="0"/>
      <w:marRight w:val="0"/>
      <w:marTop w:val="0"/>
      <w:marBottom w:val="0"/>
      <w:divBdr>
        <w:top w:val="none" w:sz="0" w:space="0" w:color="auto"/>
        <w:left w:val="none" w:sz="0" w:space="0" w:color="auto"/>
        <w:bottom w:val="none" w:sz="0" w:space="0" w:color="auto"/>
        <w:right w:val="none" w:sz="0" w:space="0" w:color="auto"/>
      </w:divBdr>
    </w:div>
    <w:div w:id="1132360975">
      <w:bodyDiv w:val="1"/>
      <w:marLeft w:val="0"/>
      <w:marRight w:val="0"/>
      <w:marTop w:val="0"/>
      <w:marBottom w:val="0"/>
      <w:divBdr>
        <w:top w:val="none" w:sz="0" w:space="0" w:color="auto"/>
        <w:left w:val="none" w:sz="0" w:space="0" w:color="auto"/>
        <w:bottom w:val="none" w:sz="0" w:space="0" w:color="auto"/>
        <w:right w:val="none" w:sz="0" w:space="0" w:color="auto"/>
      </w:divBdr>
      <w:divsChild>
        <w:div w:id="975911625">
          <w:marLeft w:val="0"/>
          <w:marRight w:val="0"/>
          <w:marTop w:val="0"/>
          <w:marBottom w:val="0"/>
          <w:divBdr>
            <w:top w:val="none" w:sz="0" w:space="0" w:color="auto"/>
            <w:left w:val="none" w:sz="0" w:space="0" w:color="auto"/>
            <w:bottom w:val="none" w:sz="0" w:space="0" w:color="auto"/>
            <w:right w:val="none" w:sz="0" w:space="0" w:color="auto"/>
          </w:divBdr>
          <w:divsChild>
            <w:div w:id="1206874795">
              <w:marLeft w:val="0"/>
              <w:marRight w:val="0"/>
              <w:marTop w:val="0"/>
              <w:marBottom w:val="0"/>
              <w:divBdr>
                <w:top w:val="none" w:sz="0" w:space="0" w:color="auto"/>
                <w:left w:val="none" w:sz="0" w:space="0" w:color="auto"/>
                <w:bottom w:val="none" w:sz="0" w:space="0" w:color="auto"/>
                <w:right w:val="none" w:sz="0" w:space="0" w:color="auto"/>
              </w:divBdr>
            </w:div>
          </w:divsChild>
        </w:div>
        <w:div w:id="667831024">
          <w:marLeft w:val="0"/>
          <w:marRight w:val="0"/>
          <w:marTop w:val="0"/>
          <w:marBottom w:val="0"/>
          <w:divBdr>
            <w:top w:val="none" w:sz="0" w:space="0" w:color="auto"/>
            <w:left w:val="none" w:sz="0" w:space="0" w:color="auto"/>
            <w:bottom w:val="none" w:sz="0" w:space="0" w:color="auto"/>
            <w:right w:val="none" w:sz="0" w:space="0" w:color="auto"/>
          </w:divBdr>
          <w:divsChild>
            <w:div w:id="431705408">
              <w:marLeft w:val="0"/>
              <w:marRight w:val="0"/>
              <w:marTop w:val="0"/>
              <w:marBottom w:val="0"/>
              <w:divBdr>
                <w:top w:val="none" w:sz="0" w:space="0" w:color="auto"/>
                <w:left w:val="none" w:sz="0" w:space="0" w:color="auto"/>
                <w:bottom w:val="none" w:sz="0" w:space="0" w:color="auto"/>
                <w:right w:val="none" w:sz="0" w:space="0" w:color="auto"/>
              </w:divBdr>
            </w:div>
          </w:divsChild>
        </w:div>
        <w:div w:id="1512628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21744092">
      <w:bodyDiv w:val="1"/>
      <w:marLeft w:val="0"/>
      <w:marRight w:val="0"/>
      <w:marTop w:val="0"/>
      <w:marBottom w:val="0"/>
      <w:divBdr>
        <w:top w:val="none" w:sz="0" w:space="0" w:color="auto"/>
        <w:left w:val="none" w:sz="0" w:space="0" w:color="auto"/>
        <w:bottom w:val="none" w:sz="0" w:space="0" w:color="auto"/>
        <w:right w:val="none" w:sz="0" w:space="0" w:color="auto"/>
      </w:divBdr>
    </w:div>
    <w:div w:id="1333491745">
      <w:bodyDiv w:val="1"/>
      <w:marLeft w:val="0"/>
      <w:marRight w:val="0"/>
      <w:marTop w:val="0"/>
      <w:marBottom w:val="0"/>
      <w:divBdr>
        <w:top w:val="none" w:sz="0" w:space="0" w:color="auto"/>
        <w:left w:val="none" w:sz="0" w:space="0" w:color="auto"/>
        <w:bottom w:val="none" w:sz="0" w:space="0" w:color="auto"/>
        <w:right w:val="none" w:sz="0" w:space="0" w:color="auto"/>
      </w:divBdr>
    </w:div>
    <w:div w:id="1361276944">
      <w:bodyDiv w:val="1"/>
      <w:marLeft w:val="0"/>
      <w:marRight w:val="0"/>
      <w:marTop w:val="0"/>
      <w:marBottom w:val="0"/>
      <w:divBdr>
        <w:top w:val="none" w:sz="0" w:space="0" w:color="auto"/>
        <w:left w:val="none" w:sz="0" w:space="0" w:color="auto"/>
        <w:bottom w:val="none" w:sz="0" w:space="0" w:color="auto"/>
        <w:right w:val="none" w:sz="0" w:space="0" w:color="auto"/>
      </w:divBdr>
    </w:div>
    <w:div w:id="1397581819">
      <w:bodyDiv w:val="1"/>
      <w:marLeft w:val="0"/>
      <w:marRight w:val="0"/>
      <w:marTop w:val="0"/>
      <w:marBottom w:val="0"/>
      <w:divBdr>
        <w:top w:val="none" w:sz="0" w:space="0" w:color="auto"/>
        <w:left w:val="none" w:sz="0" w:space="0" w:color="auto"/>
        <w:bottom w:val="none" w:sz="0" w:space="0" w:color="auto"/>
        <w:right w:val="none" w:sz="0" w:space="0" w:color="auto"/>
      </w:divBdr>
      <w:divsChild>
        <w:div w:id="136802603">
          <w:marLeft w:val="0"/>
          <w:marRight w:val="0"/>
          <w:marTop w:val="0"/>
          <w:marBottom w:val="0"/>
          <w:divBdr>
            <w:top w:val="none" w:sz="0" w:space="0" w:color="auto"/>
            <w:left w:val="none" w:sz="0" w:space="0" w:color="auto"/>
            <w:bottom w:val="none" w:sz="0" w:space="0" w:color="auto"/>
            <w:right w:val="none" w:sz="0" w:space="0" w:color="auto"/>
          </w:divBdr>
          <w:divsChild>
            <w:div w:id="2005619828">
              <w:marLeft w:val="0"/>
              <w:marRight w:val="0"/>
              <w:marTop w:val="0"/>
              <w:marBottom w:val="0"/>
              <w:divBdr>
                <w:top w:val="none" w:sz="0" w:space="0" w:color="auto"/>
                <w:left w:val="none" w:sz="0" w:space="0" w:color="auto"/>
                <w:bottom w:val="none" w:sz="0" w:space="0" w:color="auto"/>
                <w:right w:val="none" w:sz="0" w:space="0" w:color="auto"/>
              </w:divBdr>
            </w:div>
          </w:divsChild>
        </w:div>
        <w:div w:id="299648541">
          <w:marLeft w:val="0"/>
          <w:marRight w:val="0"/>
          <w:marTop w:val="0"/>
          <w:marBottom w:val="0"/>
          <w:divBdr>
            <w:top w:val="none" w:sz="0" w:space="0" w:color="auto"/>
            <w:left w:val="none" w:sz="0" w:space="0" w:color="auto"/>
            <w:bottom w:val="none" w:sz="0" w:space="0" w:color="auto"/>
            <w:right w:val="none" w:sz="0" w:space="0" w:color="auto"/>
          </w:divBdr>
          <w:divsChild>
            <w:div w:id="1227259723">
              <w:marLeft w:val="0"/>
              <w:marRight w:val="0"/>
              <w:marTop w:val="0"/>
              <w:marBottom w:val="0"/>
              <w:divBdr>
                <w:top w:val="none" w:sz="0" w:space="0" w:color="auto"/>
                <w:left w:val="none" w:sz="0" w:space="0" w:color="auto"/>
                <w:bottom w:val="none" w:sz="0" w:space="0" w:color="auto"/>
                <w:right w:val="none" w:sz="0" w:space="0" w:color="auto"/>
              </w:divBdr>
            </w:div>
          </w:divsChild>
        </w:div>
        <w:div w:id="596015325">
          <w:marLeft w:val="0"/>
          <w:marRight w:val="0"/>
          <w:marTop w:val="0"/>
          <w:marBottom w:val="0"/>
          <w:divBdr>
            <w:top w:val="none" w:sz="0" w:space="0" w:color="auto"/>
            <w:left w:val="none" w:sz="0" w:space="0" w:color="auto"/>
            <w:bottom w:val="none" w:sz="0" w:space="0" w:color="auto"/>
            <w:right w:val="none" w:sz="0" w:space="0" w:color="auto"/>
          </w:divBdr>
          <w:divsChild>
            <w:div w:id="2062292340">
              <w:marLeft w:val="0"/>
              <w:marRight w:val="0"/>
              <w:marTop w:val="0"/>
              <w:marBottom w:val="0"/>
              <w:divBdr>
                <w:top w:val="none" w:sz="0" w:space="0" w:color="auto"/>
                <w:left w:val="none" w:sz="0" w:space="0" w:color="auto"/>
                <w:bottom w:val="none" w:sz="0" w:space="0" w:color="auto"/>
                <w:right w:val="none" w:sz="0" w:space="0" w:color="auto"/>
              </w:divBdr>
            </w:div>
          </w:divsChild>
        </w:div>
        <w:div w:id="1074356683">
          <w:marLeft w:val="0"/>
          <w:marRight w:val="0"/>
          <w:marTop w:val="0"/>
          <w:marBottom w:val="0"/>
          <w:divBdr>
            <w:top w:val="none" w:sz="0" w:space="0" w:color="auto"/>
            <w:left w:val="none" w:sz="0" w:space="0" w:color="auto"/>
            <w:bottom w:val="none" w:sz="0" w:space="0" w:color="auto"/>
            <w:right w:val="none" w:sz="0" w:space="0" w:color="auto"/>
          </w:divBdr>
          <w:divsChild>
            <w:div w:id="208923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906446">
      <w:bodyDiv w:val="1"/>
      <w:marLeft w:val="0"/>
      <w:marRight w:val="0"/>
      <w:marTop w:val="0"/>
      <w:marBottom w:val="0"/>
      <w:divBdr>
        <w:top w:val="none" w:sz="0" w:space="0" w:color="auto"/>
        <w:left w:val="none" w:sz="0" w:space="0" w:color="auto"/>
        <w:bottom w:val="none" w:sz="0" w:space="0" w:color="auto"/>
        <w:right w:val="none" w:sz="0" w:space="0" w:color="auto"/>
      </w:divBdr>
      <w:divsChild>
        <w:div w:id="2130585211">
          <w:marLeft w:val="0"/>
          <w:marRight w:val="0"/>
          <w:marTop w:val="0"/>
          <w:marBottom w:val="0"/>
          <w:divBdr>
            <w:top w:val="none" w:sz="0" w:space="0" w:color="auto"/>
            <w:left w:val="none" w:sz="0" w:space="0" w:color="auto"/>
            <w:bottom w:val="none" w:sz="0" w:space="0" w:color="auto"/>
            <w:right w:val="none" w:sz="0" w:space="0" w:color="auto"/>
          </w:divBdr>
          <w:divsChild>
            <w:div w:id="279453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671795">
      <w:bodyDiv w:val="1"/>
      <w:marLeft w:val="0"/>
      <w:marRight w:val="0"/>
      <w:marTop w:val="0"/>
      <w:marBottom w:val="0"/>
      <w:divBdr>
        <w:top w:val="none" w:sz="0" w:space="0" w:color="auto"/>
        <w:left w:val="none" w:sz="0" w:space="0" w:color="auto"/>
        <w:bottom w:val="none" w:sz="0" w:space="0" w:color="auto"/>
        <w:right w:val="none" w:sz="0" w:space="0" w:color="auto"/>
      </w:divBdr>
    </w:div>
    <w:div w:id="1482228707">
      <w:bodyDiv w:val="1"/>
      <w:marLeft w:val="0"/>
      <w:marRight w:val="0"/>
      <w:marTop w:val="0"/>
      <w:marBottom w:val="0"/>
      <w:divBdr>
        <w:top w:val="none" w:sz="0" w:space="0" w:color="auto"/>
        <w:left w:val="none" w:sz="0" w:space="0" w:color="auto"/>
        <w:bottom w:val="none" w:sz="0" w:space="0" w:color="auto"/>
        <w:right w:val="none" w:sz="0" w:space="0" w:color="auto"/>
      </w:divBdr>
      <w:divsChild>
        <w:div w:id="1776435500">
          <w:marLeft w:val="0"/>
          <w:marRight w:val="0"/>
          <w:marTop w:val="0"/>
          <w:marBottom w:val="0"/>
          <w:divBdr>
            <w:top w:val="none" w:sz="0" w:space="0" w:color="auto"/>
            <w:left w:val="none" w:sz="0" w:space="0" w:color="auto"/>
            <w:bottom w:val="none" w:sz="0" w:space="0" w:color="auto"/>
            <w:right w:val="none" w:sz="0" w:space="0" w:color="auto"/>
          </w:divBdr>
          <w:divsChild>
            <w:div w:id="1714233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2566985">
      <w:bodyDiv w:val="1"/>
      <w:marLeft w:val="0"/>
      <w:marRight w:val="0"/>
      <w:marTop w:val="0"/>
      <w:marBottom w:val="0"/>
      <w:divBdr>
        <w:top w:val="none" w:sz="0" w:space="0" w:color="auto"/>
        <w:left w:val="none" w:sz="0" w:space="0" w:color="auto"/>
        <w:bottom w:val="none" w:sz="0" w:space="0" w:color="auto"/>
        <w:right w:val="none" w:sz="0" w:space="0" w:color="auto"/>
      </w:divBdr>
    </w:div>
    <w:div w:id="1671568230">
      <w:bodyDiv w:val="1"/>
      <w:marLeft w:val="0"/>
      <w:marRight w:val="0"/>
      <w:marTop w:val="0"/>
      <w:marBottom w:val="0"/>
      <w:divBdr>
        <w:top w:val="none" w:sz="0" w:space="0" w:color="auto"/>
        <w:left w:val="none" w:sz="0" w:space="0" w:color="auto"/>
        <w:bottom w:val="none" w:sz="0" w:space="0" w:color="auto"/>
        <w:right w:val="none" w:sz="0" w:space="0" w:color="auto"/>
      </w:divBdr>
    </w:div>
    <w:div w:id="1779567494">
      <w:bodyDiv w:val="1"/>
      <w:marLeft w:val="0"/>
      <w:marRight w:val="0"/>
      <w:marTop w:val="0"/>
      <w:marBottom w:val="0"/>
      <w:divBdr>
        <w:top w:val="none" w:sz="0" w:space="0" w:color="auto"/>
        <w:left w:val="none" w:sz="0" w:space="0" w:color="auto"/>
        <w:bottom w:val="none" w:sz="0" w:space="0" w:color="auto"/>
        <w:right w:val="none" w:sz="0" w:space="0" w:color="auto"/>
      </w:divBdr>
    </w:div>
    <w:div w:id="1986086292">
      <w:bodyDiv w:val="1"/>
      <w:marLeft w:val="0"/>
      <w:marRight w:val="0"/>
      <w:marTop w:val="0"/>
      <w:marBottom w:val="0"/>
      <w:divBdr>
        <w:top w:val="none" w:sz="0" w:space="0" w:color="auto"/>
        <w:left w:val="none" w:sz="0" w:space="0" w:color="auto"/>
        <w:bottom w:val="none" w:sz="0" w:space="0" w:color="auto"/>
        <w:right w:val="none" w:sz="0" w:space="0" w:color="auto"/>
      </w:divBdr>
      <w:divsChild>
        <w:div w:id="1042172489">
          <w:marLeft w:val="0"/>
          <w:marRight w:val="0"/>
          <w:marTop w:val="0"/>
          <w:marBottom w:val="0"/>
          <w:divBdr>
            <w:top w:val="none" w:sz="0" w:space="0" w:color="auto"/>
            <w:left w:val="none" w:sz="0" w:space="0" w:color="auto"/>
            <w:bottom w:val="none" w:sz="0" w:space="0" w:color="auto"/>
            <w:right w:val="none" w:sz="0" w:space="0" w:color="auto"/>
          </w:divBdr>
          <w:divsChild>
            <w:div w:id="126414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01</TotalTime>
  <Pages>19</Pages>
  <Words>2612</Words>
  <Characters>14894</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7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tesh Singh</dc:creator>
  <cp:keywords/>
  <dc:description/>
  <cp:lastModifiedBy>Ritesh Singh</cp:lastModifiedBy>
  <cp:revision>6</cp:revision>
  <dcterms:created xsi:type="dcterms:W3CDTF">2025-06-24T00:03:00Z</dcterms:created>
  <dcterms:modified xsi:type="dcterms:W3CDTF">2025-06-25T22:47:00Z</dcterms:modified>
</cp:coreProperties>
</file>